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D053920" w14:textId="77777777" w:rsidR="00526967" w:rsidRPr="0046213C" w:rsidRDefault="00526967" w:rsidP="00526967">
      <w:pPr>
        <w:jc w:val="center"/>
        <w:rPr>
          <w:rFonts w:eastAsia="Times New Roman" w:cs="Times New Roman"/>
          <w:kern w:val="0"/>
          <w:sz w:val="28"/>
          <w:szCs w:val="20"/>
          <w:lang w:eastAsia="ru-RU" w:bidi="ar-SA"/>
        </w:rPr>
      </w:pPr>
      <w:r w:rsidRPr="0046213C">
        <w:rPr>
          <w:rFonts w:cs="Times New Roman"/>
          <w:sz w:val="28"/>
        </w:rPr>
        <w:t>Министерство образования Республики Беларусь</w:t>
      </w:r>
    </w:p>
    <w:p w14:paraId="1C6D3C6C" w14:textId="77777777" w:rsidR="00526967" w:rsidRPr="0046213C" w:rsidRDefault="00526967" w:rsidP="00526967">
      <w:pPr>
        <w:jc w:val="both"/>
        <w:rPr>
          <w:rFonts w:cs="Times New Roman"/>
          <w:sz w:val="28"/>
        </w:rPr>
      </w:pPr>
    </w:p>
    <w:p w14:paraId="25B3ACC4" w14:textId="77777777" w:rsidR="00526967" w:rsidRPr="0046213C" w:rsidRDefault="00526967" w:rsidP="00526967">
      <w:pPr>
        <w:jc w:val="center"/>
        <w:rPr>
          <w:rFonts w:cs="Times New Roman"/>
          <w:sz w:val="28"/>
        </w:rPr>
      </w:pPr>
      <w:r w:rsidRPr="0046213C">
        <w:rPr>
          <w:rFonts w:cs="Times New Roman"/>
          <w:sz w:val="28"/>
        </w:rPr>
        <w:t>Учреждение образования</w:t>
      </w:r>
    </w:p>
    <w:p w14:paraId="78F79126" w14:textId="77777777" w:rsidR="00526967" w:rsidRPr="0046213C" w:rsidRDefault="00526967" w:rsidP="00526967">
      <w:pPr>
        <w:jc w:val="center"/>
        <w:rPr>
          <w:rFonts w:cs="Times New Roman"/>
          <w:sz w:val="28"/>
        </w:rPr>
      </w:pPr>
      <w:r w:rsidRPr="0046213C">
        <w:rPr>
          <w:rFonts w:cs="Times New Roman"/>
          <w:sz w:val="28"/>
        </w:rPr>
        <w:t>БЕЛОРУССКИЙ ГОСУДАРСТВЕННЫЙ УНИВЕРСИТЕТ</w:t>
      </w:r>
    </w:p>
    <w:p w14:paraId="4C88569D" w14:textId="77777777" w:rsidR="00526967" w:rsidRPr="0046213C" w:rsidRDefault="00526967" w:rsidP="00526967">
      <w:pPr>
        <w:jc w:val="center"/>
        <w:rPr>
          <w:rFonts w:cs="Times New Roman"/>
          <w:sz w:val="28"/>
        </w:rPr>
      </w:pPr>
      <w:r w:rsidRPr="0046213C">
        <w:rPr>
          <w:rFonts w:cs="Times New Roman"/>
          <w:sz w:val="28"/>
        </w:rPr>
        <w:t>ИНФОРМАТИКИ И РАДИОЭЛЕКТРОНИКИ</w:t>
      </w:r>
    </w:p>
    <w:p w14:paraId="256FAFF6" w14:textId="77777777" w:rsidR="00526967" w:rsidRPr="0046213C" w:rsidRDefault="00526967" w:rsidP="00526967">
      <w:pPr>
        <w:jc w:val="both"/>
        <w:rPr>
          <w:rFonts w:cs="Times New Roman"/>
          <w:sz w:val="28"/>
        </w:rPr>
      </w:pPr>
    </w:p>
    <w:p w14:paraId="48BE2B8F" w14:textId="77777777" w:rsidR="00526967" w:rsidRPr="0046213C" w:rsidRDefault="00526967" w:rsidP="00526967">
      <w:pPr>
        <w:jc w:val="center"/>
        <w:rPr>
          <w:rFonts w:cs="Times New Roman"/>
          <w:sz w:val="28"/>
        </w:rPr>
      </w:pPr>
      <w:r w:rsidRPr="0046213C">
        <w:rPr>
          <w:rFonts w:cs="Times New Roman"/>
          <w:sz w:val="28"/>
        </w:rPr>
        <w:t>Факультет компьютерных систем и сетей</w:t>
      </w:r>
    </w:p>
    <w:p w14:paraId="4299F9D2" w14:textId="77777777" w:rsidR="00526967" w:rsidRPr="0046213C" w:rsidRDefault="00526967" w:rsidP="00526967">
      <w:pPr>
        <w:jc w:val="both"/>
        <w:rPr>
          <w:rFonts w:cs="Times New Roman"/>
          <w:sz w:val="28"/>
        </w:rPr>
      </w:pPr>
    </w:p>
    <w:p w14:paraId="2811C435" w14:textId="77777777" w:rsidR="00526967" w:rsidRPr="0046213C" w:rsidRDefault="00526967" w:rsidP="00526967">
      <w:pPr>
        <w:jc w:val="center"/>
        <w:rPr>
          <w:rFonts w:cs="Times New Roman"/>
          <w:sz w:val="28"/>
        </w:rPr>
      </w:pPr>
      <w:r w:rsidRPr="0046213C">
        <w:rPr>
          <w:rFonts w:cs="Times New Roman"/>
          <w:sz w:val="28"/>
        </w:rPr>
        <w:t>Кафедра электронных вычислительных средств</w:t>
      </w:r>
    </w:p>
    <w:p w14:paraId="4CA0F3B4" w14:textId="77777777" w:rsidR="00526967" w:rsidRPr="0046213C" w:rsidRDefault="00526967" w:rsidP="00526967">
      <w:pPr>
        <w:jc w:val="both"/>
        <w:rPr>
          <w:rFonts w:cs="Times New Roman"/>
          <w:sz w:val="28"/>
        </w:rPr>
      </w:pPr>
    </w:p>
    <w:p w14:paraId="55B2210C" w14:textId="77777777" w:rsidR="00526967" w:rsidRPr="0046213C" w:rsidRDefault="00526967" w:rsidP="00526967">
      <w:pPr>
        <w:jc w:val="both"/>
        <w:rPr>
          <w:rFonts w:cs="Times New Roman"/>
          <w:sz w:val="28"/>
        </w:rPr>
      </w:pPr>
    </w:p>
    <w:p w14:paraId="2DAAAF57" w14:textId="77777777" w:rsidR="00526967" w:rsidRPr="0046213C" w:rsidRDefault="00526967" w:rsidP="00526967">
      <w:pPr>
        <w:jc w:val="both"/>
        <w:rPr>
          <w:rFonts w:cs="Times New Roman"/>
          <w:sz w:val="28"/>
        </w:rPr>
      </w:pPr>
      <w:r w:rsidRPr="0046213C">
        <w:rPr>
          <w:rFonts w:cs="Times New Roman"/>
          <w:sz w:val="28"/>
        </w:rPr>
        <w:t xml:space="preserve"> </w:t>
      </w:r>
      <w:r w:rsidRPr="0046213C">
        <w:rPr>
          <w:rFonts w:cs="Times New Roman"/>
          <w:sz w:val="28"/>
        </w:rPr>
        <w:tab/>
      </w:r>
      <w:r w:rsidRPr="0046213C">
        <w:rPr>
          <w:rFonts w:cs="Times New Roman"/>
          <w:sz w:val="28"/>
        </w:rPr>
        <w:tab/>
      </w:r>
      <w:r w:rsidRPr="0046213C">
        <w:rPr>
          <w:rFonts w:cs="Times New Roman"/>
          <w:sz w:val="28"/>
        </w:rPr>
        <w:tab/>
      </w:r>
      <w:r w:rsidRPr="0046213C">
        <w:rPr>
          <w:rFonts w:cs="Times New Roman"/>
          <w:sz w:val="28"/>
        </w:rPr>
        <w:tab/>
      </w:r>
      <w:r w:rsidRPr="0046213C">
        <w:rPr>
          <w:rFonts w:cs="Times New Roman"/>
          <w:sz w:val="28"/>
        </w:rPr>
        <w:tab/>
      </w:r>
      <w:r w:rsidRPr="0046213C">
        <w:rPr>
          <w:rFonts w:cs="Times New Roman"/>
          <w:sz w:val="28"/>
        </w:rPr>
        <w:tab/>
      </w:r>
      <w:r w:rsidRPr="0046213C">
        <w:rPr>
          <w:rFonts w:cs="Times New Roman"/>
          <w:sz w:val="28"/>
        </w:rPr>
        <w:tab/>
      </w:r>
    </w:p>
    <w:p w14:paraId="08155841" w14:textId="77777777" w:rsidR="00526967" w:rsidRPr="0046213C" w:rsidRDefault="00526967" w:rsidP="00526967">
      <w:pPr>
        <w:jc w:val="both"/>
        <w:rPr>
          <w:rFonts w:cs="Times New Roman"/>
          <w:sz w:val="28"/>
        </w:rPr>
      </w:pPr>
    </w:p>
    <w:p w14:paraId="35E75935" w14:textId="77777777" w:rsidR="00526967" w:rsidRPr="0046213C" w:rsidRDefault="00526967" w:rsidP="00526967">
      <w:pPr>
        <w:jc w:val="both"/>
        <w:rPr>
          <w:rFonts w:cs="Times New Roman"/>
          <w:sz w:val="28"/>
        </w:rPr>
      </w:pPr>
    </w:p>
    <w:p w14:paraId="07560473" w14:textId="53AD948C" w:rsidR="00526967" w:rsidRPr="0046213C" w:rsidRDefault="00526967" w:rsidP="00526967">
      <w:pPr>
        <w:jc w:val="center"/>
        <w:rPr>
          <w:rFonts w:cs="Times New Roman"/>
          <w:sz w:val="28"/>
          <w:lang w:val="be-BY"/>
        </w:rPr>
      </w:pPr>
      <w:r w:rsidRPr="0046213C">
        <w:rPr>
          <w:rFonts w:cs="Times New Roman"/>
          <w:sz w:val="28"/>
          <w:szCs w:val="28"/>
        </w:rPr>
        <w:t xml:space="preserve">Лабораторная работа </w:t>
      </w:r>
      <w:r w:rsidRPr="0046213C">
        <w:rPr>
          <w:rFonts w:cs="Times New Roman"/>
          <w:sz w:val="28"/>
          <w:szCs w:val="28"/>
          <w:lang w:val="be-BY"/>
        </w:rPr>
        <w:t xml:space="preserve">№ </w:t>
      </w:r>
      <w:r w:rsidR="002F2923" w:rsidRPr="0046213C">
        <w:rPr>
          <w:rFonts w:cs="Times New Roman"/>
          <w:sz w:val="28"/>
          <w:szCs w:val="28"/>
          <w:lang w:val="be-BY"/>
        </w:rPr>
        <w:t>2</w:t>
      </w:r>
    </w:p>
    <w:p w14:paraId="09F55A1E" w14:textId="6F3C5112" w:rsidR="00526967" w:rsidRPr="0046213C" w:rsidRDefault="00526967" w:rsidP="00526967">
      <w:pPr>
        <w:jc w:val="center"/>
        <w:rPr>
          <w:rFonts w:cs="Times New Roman"/>
          <w:sz w:val="28"/>
        </w:rPr>
      </w:pPr>
      <w:r w:rsidRPr="0046213C">
        <w:rPr>
          <w:rFonts w:cs="Times New Roman"/>
          <w:sz w:val="28"/>
        </w:rPr>
        <w:t>«</w:t>
      </w:r>
      <w:r w:rsidR="002F2923" w:rsidRPr="0046213C">
        <w:rPr>
          <w:rFonts w:cs="Times New Roman"/>
          <w:sz w:val="28"/>
        </w:rPr>
        <w:t>Текстовые файлы</w:t>
      </w:r>
      <w:r w:rsidRPr="0046213C">
        <w:rPr>
          <w:rFonts w:cs="Times New Roman"/>
          <w:sz w:val="28"/>
        </w:rPr>
        <w:t>»</w:t>
      </w:r>
    </w:p>
    <w:p w14:paraId="248ED611" w14:textId="77777777" w:rsidR="00526967" w:rsidRPr="0046213C" w:rsidRDefault="00526967" w:rsidP="00526967">
      <w:pPr>
        <w:jc w:val="both"/>
        <w:rPr>
          <w:rFonts w:cs="Times New Roman"/>
          <w:sz w:val="28"/>
        </w:rPr>
      </w:pPr>
    </w:p>
    <w:p w14:paraId="16B70140" w14:textId="77777777" w:rsidR="00526967" w:rsidRPr="0046213C" w:rsidRDefault="00526967" w:rsidP="00526967">
      <w:pPr>
        <w:jc w:val="both"/>
        <w:rPr>
          <w:rFonts w:cs="Times New Roman"/>
          <w:sz w:val="28"/>
        </w:rPr>
      </w:pPr>
    </w:p>
    <w:p w14:paraId="05B7BB23" w14:textId="77777777" w:rsidR="00526967" w:rsidRPr="0046213C" w:rsidRDefault="00526967" w:rsidP="00526967">
      <w:pPr>
        <w:jc w:val="both"/>
        <w:rPr>
          <w:rFonts w:cs="Times New Roman"/>
          <w:sz w:val="28"/>
        </w:rPr>
      </w:pPr>
    </w:p>
    <w:p w14:paraId="7492DABE" w14:textId="77777777" w:rsidR="00526967" w:rsidRPr="0046213C" w:rsidRDefault="00526967" w:rsidP="00526967">
      <w:pPr>
        <w:jc w:val="both"/>
        <w:rPr>
          <w:rFonts w:cs="Times New Roman"/>
          <w:sz w:val="28"/>
        </w:rPr>
      </w:pPr>
    </w:p>
    <w:p w14:paraId="40DEB198" w14:textId="77777777" w:rsidR="00526967" w:rsidRPr="0046213C" w:rsidRDefault="00526967" w:rsidP="00526967">
      <w:pPr>
        <w:jc w:val="both"/>
        <w:rPr>
          <w:rFonts w:cs="Times New Roman"/>
          <w:sz w:val="28"/>
        </w:rPr>
      </w:pPr>
    </w:p>
    <w:p w14:paraId="3A4FF6C0" w14:textId="77777777" w:rsidR="00526967" w:rsidRPr="0046213C" w:rsidRDefault="00526967" w:rsidP="00526967">
      <w:pPr>
        <w:jc w:val="both"/>
        <w:rPr>
          <w:rFonts w:cs="Times New Roman"/>
          <w:sz w:val="28"/>
        </w:rPr>
      </w:pPr>
    </w:p>
    <w:p w14:paraId="28B9F81F" w14:textId="77777777" w:rsidR="00526967" w:rsidRPr="0046213C" w:rsidRDefault="00526967" w:rsidP="00526967">
      <w:pPr>
        <w:jc w:val="both"/>
        <w:rPr>
          <w:rFonts w:cs="Times New Roman"/>
          <w:sz w:val="28"/>
        </w:rPr>
      </w:pPr>
    </w:p>
    <w:p w14:paraId="017084F9" w14:textId="77777777" w:rsidR="00526967" w:rsidRPr="0046213C" w:rsidRDefault="00526967" w:rsidP="00526967">
      <w:pPr>
        <w:jc w:val="both"/>
        <w:rPr>
          <w:rFonts w:cs="Times New Roman"/>
          <w:sz w:val="28"/>
        </w:rPr>
      </w:pPr>
    </w:p>
    <w:p w14:paraId="54A9F16A" w14:textId="77777777" w:rsidR="00526967" w:rsidRPr="0046213C" w:rsidRDefault="00526967" w:rsidP="00526967">
      <w:pPr>
        <w:jc w:val="both"/>
        <w:rPr>
          <w:rFonts w:cs="Times New Roman"/>
          <w:sz w:val="28"/>
        </w:rPr>
      </w:pPr>
    </w:p>
    <w:p w14:paraId="169F48C0" w14:textId="77777777" w:rsidR="00526967" w:rsidRPr="0046213C" w:rsidRDefault="00526967" w:rsidP="00526967">
      <w:pPr>
        <w:jc w:val="both"/>
        <w:rPr>
          <w:rFonts w:cs="Times New Roman"/>
          <w:sz w:val="28"/>
        </w:rPr>
      </w:pPr>
    </w:p>
    <w:p w14:paraId="77B6B980" w14:textId="77777777" w:rsidR="00526967" w:rsidRPr="0046213C" w:rsidRDefault="00526967" w:rsidP="00526967">
      <w:pPr>
        <w:jc w:val="both"/>
        <w:rPr>
          <w:rFonts w:cs="Times New Roman"/>
          <w:sz w:val="28"/>
        </w:rPr>
      </w:pPr>
    </w:p>
    <w:p w14:paraId="37F755D7" w14:textId="77777777" w:rsidR="00526967" w:rsidRPr="0046213C" w:rsidRDefault="00526967" w:rsidP="00526967">
      <w:pPr>
        <w:jc w:val="both"/>
        <w:rPr>
          <w:rFonts w:cs="Times New Roman"/>
          <w:sz w:val="28"/>
        </w:rPr>
      </w:pPr>
    </w:p>
    <w:p w14:paraId="26A4FA24" w14:textId="77777777" w:rsidR="00526967" w:rsidRPr="0046213C" w:rsidRDefault="00526967" w:rsidP="00526967">
      <w:pPr>
        <w:jc w:val="both"/>
        <w:rPr>
          <w:rFonts w:cs="Times New Roman"/>
          <w:sz w:val="28"/>
        </w:rPr>
      </w:pPr>
    </w:p>
    <w:p w14:paraId="221CF32C" w14:textId="77777777" w:rsidR="00526967" w:rsidRPr="0046213C" w:rsidRDefault="00526967" w:rsidP="00526967">
      <w:pPr>
        <w:jc w:val="both"/>
        <w:rPr>
          <w:rFonts w:cs="Times New Roman"/>
          <w:sz w:val="28"/>
        </w:rPr>
      </w:pPr>
    </w:p>
    <w:p w14:paraId="4BA9AC63" w14:textId="77777777" w:rsidR="00526967" w:rsidRPr="0046213C" w:rsidRDefault="00526967" w:rsidP="00526967">
      <w:pPr>
        <w:jc w:val="both"/>
        <w:rPr>
          <w:rFonts w:cs="Times New Roman"/>
          <w:sz w:val="28"/>
        </w:rPr>
      </w:pPr>
    </w:p>
    <w:p w14:paraId="47471DCB" w14:textId="77777777" w:rsidR="00526967" w:rsidRPr="0046213C" w:rsidRDefault="00526967" w:rsidP="00526967">
      <w:pPr>
        <w:jc w:val="both"/>
        <w:rPr>
          <w:rFonts w:cs="Times New Roman"/>
          <w:sz w:val="28"/>
        </w:rPr>
      </w:pPr>
    </w:p>
    <w:p w14:paraId="0E4EC7B2" w14:textId="77777777" w:rsidR="00526967" w:rsidRPr="0046213C" w:rsidRDefault="00526967" w:rsidP="00526967">
      <w:pPr>
        <w:jc w:val="both"/>
        <w:rPr>
          <w:rFonts w:cs="Times New Roman"/>
          <w:sz w:val="28"/>
        </w:rPr>
      </w:pPr>
    </w:p>
    <w:p w14:paraId="7F4FAE0F" w14:textId="77777777" w:rsidR="00526967" w:rsidRPr="0046213C" w:rsidRDefault="00526967" w:rsidP="00526967">
      <w:pPr>
        <w:jc w:val="both"/>
        <w:rPr>
          <w:rFonts w:cs="Times New Roman"/>
          <w:sz w:val="28"/>
        </w:rPr>
      </w:pPr>
    </w:p>
    <w:p w14:paraId="2ED570B5" w14:textId="77777777" w:rsidR="00526967" w:rsidRPr="0046213C" w:rsidRDefault="00526967" w:rsidP="00526967">
      <w:pPr>
        <w:jc w:val="both"/>
        <w:rPr>
          <w:rFonts w:cs="Times New Roman"/>
          <w:sz w:val="28"/>
        </w:rPr>
      </w:pPr>
      <w:r w:rsidRPr="0046213C">
        <w:rPr>
          <w:rFonts w:cs="Times New Roman"/>
          <w:sz w:val="28"/>
        </w:rPr>
        <w:t>Проверил</w:t>
      </w:r>
      <w:proofErr w:type="gramStart"/>
      <w:r w:rsidRPr="0046213C">
        <w:rPr>
          <w:rFonts w:cs="Times New Roman"/>
          <w:sz w:val="28"/>
        </w:rPr>
        <w:t>:</w:t>
      </w:r>
      <w:r w:rsidRPr="0046213C">
        <w:rPr>
          <w:rFonts w:cs="Times New Roman"/>
          <w:sz w:val="28"/>
        </w:rPr>
        <w:tab/>
      </w:r>
      <w:r w:rsidRPr="0046213C">
        <w:rPr>
          <w:rFonts w:cs="Times New Roman"/>
          <w:sz w:val="28"/>
        </w:rPr>
        <w:tab/>
      </w:r>
      <w:r w:rsidRPr="0046213C">
        <w:rPr>
          <w:rFonts w:cs="Times New Roman"/>
          <w:sz w:val="28"/>
        </w:rPr>
        <w:tab/>
      </w:r>
      <w:r w:rsidRPr="0046213C">
        <w:rPr>
          <w:rFonts w:cs="Times New Roman"/>
          <w:sz w:val="28"/>
        </w:rPr>
        <w:tab/>
      </w:r>
      <w:r w:rsidRPr="0046213C">
        <w:rPr>
          <w:rFonts w:cs="Times New Roman"/>
          <w:sz w:val="28"/>
        </w:rPr>
        <w:tab/>
      </w:r>
      <w:r w:rsidRPr="0046213C">
        <w:rPr>
          <w:rFonts w:cs="Times New Roman"/>
          <w:sz w:val="28"/>
        </w:rPr>
        <w:tab/>
      </w:r>
      <w:r w:rsidRPr="0046213C">
        <w:rPr>
          <w:rFonts w:cs="Times New Roman"/>
          <w:sz w:val="28"/>
        </w:rPr>
        <w:tab/>
      </w:r>
      <w:r w:rsidRPr="0046213C">
        <w:rPr>
          <w:rFonts w:cs="Times New Roman"/>
          <w:sz w:val="28"/>
        </w:rPr>
        <w:tab/>
        <w:t>Выполнил</w:t>
      </w:r>
      <w:proofErr w:type="gramEnd"/>
      <w:r w:rsidRPr="0046213C">
        <w:rPr>
          <w:rFonts w:cs="Times New Roman"/>
          <w:sz w:val="28"/>
        </w:rPr>
        <w:t>:</w:t>
      </w:r>
    </w:p>
    <w:p w14:paraId="4D51A1F3" w14:textId="2B502A45" w:rsidR="00526967" w:rsidRPr="0046213C" w:rsidRDefault="68F58E4B" w:rsidP="68F58E4B">
      <w:pPr>
        <w:jc w:val="both"/>
        <w:rPr>
          <w:rFonts w:cs="Times New Roman"/>
          <w:sz w:val="28"/>
          <w:szCs w:val="28"/>
        </w:rPr>
      </w:pPr>
      <w:r w:rsidRPr="0046213C">
        <w:rPr>
          <w:rFonts w:cs="Times New Roman"/>
          <w:sz w:val="28"/>
          <w:szCs w:val="28"/>
        </w:rPr>
        <w:t>асс. каф. ЭВС</w:t>
      </w:r>
      <w:r w:rsidR="00526967" w:rsidRPr="0046213C">
        <w:rPr>
          <w:rFonts w:cs="Times New Roman"/>
        </w:rPr>
        <w:tab/>
      </w:r>
      <w:r w:rsidR="00526967" w:rsidRPr="0046213C">
        <w:rPr>
          <w:rFonts w:cs="Times New Roman"/>
        </w:rPr>
        <w:tab/>
      </w:r>
      <w:r w:rsidR="00526967" w:rsidRPr="0046213C">
        <w:rPr>
          <w:rFonts w:cs="Times New Roman"/>
        </w:rPr>
        <w:tab/>
      </w:r>
      <w:r w:rsidR="00526967" w:rsidRPr="0046213C">
        <w:rPr>
          <w:rFonts w:cs="Times New Roman"/>
        </w:rPr>
        <w:tab/>
      </w:r>
      <w:r w:rsidR="00526967" w:rsidRPr="0046213C">
        <w:rPr>
          <w:rFonts w:cs="Times New Roman"/>
        </w:rPr>
        <w:tab/>
      </w:r>
      <w:r w:rsidR="00526967" w:rsidRPr="0046213C">
        <w:rPr>
          <w:rFonts w:cs="Times New Roman"/>
        </w:rPr>
        <w:tab/>
      </w:r>
      <w:r w:rsidR="00526967" w:rsidRPr="0046213C">
        <w:rPr>
          <w:rFonts w:cs="Times New Roman"/>
        </w:rPr>
        <w:tab/>
      </w:r>
      <w:r w:rsidRPr="0046213C">
        <w:rPr>
          <w:rFonts w:cs="Times New Roman"/>
          <w:sz w:val="28"/>
          <w:szCs w:val="28"/>
        </w:rPr>
        <w:t xml:space="preserve">          ст. гр. 250504</w:t>
      </w:r>
    </w:p>
    <w:p w14:paraId="7CA41BFE" w14:textId="129C49D5" w:rsidR="00526967" w:rsidRPr="0046213C" w:rsidRDefault="68F58E4B" w:rsidP="68F58E4B">
      <w:pPr>
        <w:jc w:val="both"/>
        <w:rPr>
          <w:rFonts w:cs="Times New Roman"/>
          <w:spacing w:val="2"/>
          <w:sz w:val="28"/>
          <w:szCs w:val="28"/>
        </w:rPr>
      </w:pPr>
      <w:r w:rsidRPr="0046213C">
        <w:rPr>
          <w:rFonts w:cs="Times New Roman"/>
          <w:sz w:val="28"/>
          <w:szCs w:val="28"/>
        </w:rPr>
        <w:t>И.Г. Скиба</w:t>
      </w:r>
      <w:r w:rsidR="00526967" w:rsidRPr="0046213C">
        <w:rPr>
          <w:rFonts w:cs="Times New Roman"/>
        </w:rPr>
        <w:tab/>
      </w:r>
      <w:r w:rsidR="00526967" w:rsidRPr="0046213C">
        <w:rPr>
          <w:rFonts w:cs="Times New Roman"/>
        </w:rPr>
        <w:tab/>
      </w:r>
      <w:r w:rsidR="00526967" w:rsidRPr="0046213C">
        <w:rPr>
          <w:rFonts w:cs="Times New Roman"/>
        </w:rPr>
        <w:tab/>
      </w:r>
      <w:r w:rsidR="00526967" w:rsidRPr="0046213C">
        <w:rPr>
          <w:rFonts w:cs="Times New Roman"/>
        </w:rPr>
        <w:tab/>
      </w:r>
      <w:r w:rsidR="00526967" w:rsidRPr="0046213C">
        <w:rPr>
          <w:rFonts w:cs="Times New Roman"/>
        </w:rPr>
        <w:tab/>
      </w:r>
      <w:r w:rsidR="00526967" w:rsidRPr="0046213C">
        <w:rPr>
          <w:rFonts w:cs="Times New Roman"/>
        </w:rPr>
        <w:tab/>
      </w:r>
      <w:r w:rsidR="00526967" w:rsidRPr="0046213C">
        <w:rPr>
          <w:rFonts w:cs="Times New Roman"/>
        </w:rPr>
        <w:tab/>
      </w:r>
      <w:r w:rsidR="00526967" w:rsidRPr="0046213C">
        <w:rPr>
          <w:rFonts w:cs="Times New Roman"/>
        </w:rPr>
        <w:tab/>
      </w:r>
      <w:r w:rsidR="0046213C" w:rsidRPr="0046213C">
        <w:rPr>
          <w:rFonts w:cs="Times New Roman"/>
          <w:sz w:val="28"/>
          <w:szCs w:val="28"/>
        </w:rPr>
        <w:t>П</w:t>
      </w:r>
      <w:r w:rsidRPr="0046213C">
        <w:rPr>
          <w:rFonts w:cs="Times New Roman"/>
          <w:sz w:val="28"/>
          <w:szCs w:val="28"/>
        </w:rPr>
        <w:t>.</w:t>
      </w:r>
      <w:r w:rsidR="0046213C" w:rsidRPr="0046213C">
        <w:rPr>
          <w:rFonts w:cs="Times New Roman"/>
          <w:sz w:val="28"/>
          <w:szCs w:val="28"/>
        </w:rPr>
        <w:t>А</w:t>
      </w:r>
      <w:r w:rsidRPr="0046213C">
        <w:rPr>
          <w:rFonts w:cs="Times New Roman"/>
          <w:sz w:val="28"/>
          <w:szCs w:val="28"/>
        </w:rPr>
        <w:t xml:space="preserve">. </w:t>
      </w:r>
      <w:r w:rsidR="0046213C" w:rsidRPr="0046213C">
        <w:rPr>
          <w:rFonts w:cs="Times New Roman"/>
          <w:sz w:val="28"/>
          <w:szCs w:val="28"/>
        </w:rPr>
        <w:t>Щербо</w:t>
      </w:r>
    </w:p>
    <w:p w14:paraId="3E356A7D" w14:textId="77777777" w:rsidR="00526967" w:rsidRPr="0046213C" w:rsidRDefault="00526967" w:rsidP="00CD06E6">
      <w:pPr>
        <w:shd w:val="clear" w:color="auto" w:fill="FFFFFF"/>
        <w:tabs>
          <w:tab w:val="left" w:pos="259"/>
        </w:tabs>
        <w:jc w:val="both"/>
        <w:rPr>
          <w:rFonts w:cs="Times New Roman"/>
          <w:color w:val="000000"/>
          <w:spacing w:val="2"/>
        </w:rPr>
      </w:pPr>
    </w:p>
    <w:p w14:paraId="0404F6BC" w14:textId="77777777" w:rsidR="00526967" w:rsidRPr="0046213C" w:rsidRDefault="00526967" w:rsidP="00CD06E6">
      <w:pPr>
        <w:shd w:val="clear" w:color="auto" w:fill="FFFFFF"/>
        <w:tabs>
          <w:tab w:val="left" w:pos="259"/>
        </w:tabs>
        <w:jc w:val="both"/>
        <w:rPr>
          <w:rFonts w:cs="Times New Roman"/>
          <w:color w:val="000000"/>
          <w:spacing w:val="2"/>
        </w:rPr>
      </w:pPr>
    </w:p>
    <w:p w14:paraId="65CEA488" w14:textId="77777777" w:rsidR="00526967" w:rsidRPr="0046213C" w:rsidRDefault="00526967" w:rsidP="00CD06E6">
      <w:pPr>
        <w:shd w:val="clear" w:color="auto" w:fill="FFFFFF"/>
        <w:tabs>
          <w:tab w:val="left" w:pos="259"/>
        </w:tabs>
        <w:jc w:val="both"/>
        <w:rPr>
          <w:rFonts w:cs="Times New Roman"/>
          <w:color w:val="000000"/>
          <w:spacing w:val="2"/>
        </w:rPr>
      </w:pPr>
    </w:p>
    <w:p w14:paraId="40CA23B6" w14:textId="77777777" w:rsidR="00526967" w:rsidRPr="0046213C" w:rsidRDefault="00526967" w:rsidP="00CD06E6">
      <w:pPr>
        <w:shd w:val="clear" w:color="auto" w:fill="FFFFFF"/>
        <w:tabs>
          <w:tab w:val="left" w:pos="259"/>
        </w:tabs>
        <w:jc w:val="both"/>
        <w:rPr>
          <w:rFonts w:cs="Times New Roman"/>
          <w:color w:val="000000"/>
          <w:spacing w:val="2"/>
        </w:rPr>
      </w:pPr>
    </w:p>
    <w:p w14:paraId="25DCBBD0" w14:textId="77777777" w:rsidR="00526967" w:rsidRPr="0046213C" w:rsidRDefault="00526967" w:rsidP="00CD06E6">
      <w:pPr>
        <w:shd w:val="clear" w:color="auto" w:fill="FFFFFF"/>
        <w:tabs>
          <w:tab w:val="left" w:pos="259"/>
        </w:tabs>
        <w:jc w:val="both"/>
        <w:rPr>
          <w:rFonts w:cs="Times New Roman"/>
          <w:color w:val="000000"/>
          <w:spacing w:val="2"/>
        </w:rPr>
      </w:pPr>
    </w:p>
    <w:p w14:paraId="3802276B" w14:textId="77777777" w:rsidR="00526967" w:rsidRPr="0046213C" w:rsidRDefault="00526967" w:rsidP="00CD06E6">
      <w:pPr>
        <w:shd w:val="clear" w:color="auto" w:fill="FFFFFF"/>
        <w:tabs>
          <w:tab w:val="left" w:pos="259"/>
        </w:tabs>
        <w:jc w:val="both"/>
        <w:rPr>
          <w:rFonts w:cs="Times New Roman"/>
          <w:color w:val="000000"/>
          <w:spacing w:val="2"/>
        </w:rPr>
      </w:pPr>
    </w:p>
    <w:p w14:paraId="673AD5F6" w14:textId="77777777" w:rsidR="00526967" w:rsidRPr="0046213C" w:rsidRDefault="00526967" w:rsidP="00CD06E6">
      <w:pPr>
        <w:shd w:val="clear" w:color="auto" w:fill="FFFFFF"/>
        <w:tabs>
          <w:tab w:val="left" w:pos="259"/>
        </w:tabs>
        <w:jc w:val="both"/>
        <w:rPr>
          <w:rFonts w:cs="Times New Roman"/>
          <w:color w:val="000000"/>
          <w:spacing w:val="2"/>
        </w:rPr>
      </w:pPr>
    </w:p>
    <w:p w14:paraId="79E45575" w14:textId="5C41763E" w:rsidR="00526967" w:rsidRPr="0046213C" w:rsidRDefault="00526967" w:rsidP="00CD06E6">
      <w:pPr>
        <w:shd w:val="clear" w:color="auto" w:fill="FFFFFF"/>
        <w:tabs>
          <w:tab w:val="left" w:pos="259"/>
        </w:tabs>
        <w:jc w:val="both"/>
        <w:rPr>
          <w:rFonts w:cs="Times New Roman"/>
          <w:color w:val="000000"/>
          <w:spacing w:val="2"/>
          <w:sz w:val="28"/>
          <w:szCs w:val="28"/>
        </w:rPr>
      </w:pPr>
      <w:r w:rsidRPr="0046213C">
        <w:rPr>
          <w:rFonts w:cs="Times New Roman"/>
          <w:color w:val="000000"/>
          <w:spacing w:val="2"/>
        </w:rPr>
        <w:t xml:space="preserve">                                                  </w:t>
      </w:r>
      <w:r w:rsidRPr="0046213C">
        <w:rPr>
          <w:rFonts w:cs="Times New Roman"/>
          <w:color w:val="000000"/>
          <w:spacing w:val="2"/>
          <w:sz w:val="28"/>
          <w:szCs w:val="28"/>
        </w:rPr>
        <w:t>МИНСК 202</w:t>
      </w:r>
      <w:r w:rsidR="00A74119" w:rsidRPr="0046213C">
        <w:rPr>
          <w:rFonts w:cs="Times New Roman"/>
          <w:color w:val="000000"/>
          <w:spacing w:val="2"/>
          <w:sz w:val="28"/>
          <w:szCs w:val="28"/>
        </w:rPr>
        <w:t>3</w:t>
      </w:r>
    </w:p>
    <w:p w14:paraId="468D94E0" w14:textId="4BB33782" w:rsidR="00DF4384" w:rsidRPr="0046213C" w:rsidRDefault="00CD06E6" w:rsidP="007E6DAE">
      <w:pPr>
        <w:ind w:firstLine="708"/>
        <w:rPr>
          <w:rFonts w:cs="Times New Roman"/>
          <w:sz w:val="28"/>
          <w:szCs w:val="28"/>
        </w:rPr>
      </w:pPr>
      <w:r w:rsidRPr="0046213C">
        <w:rPr>
          <w:rFonts w:cs="Times New Roman"/>
          <w:color w:val="000000"/>
          <w:spacing w:val="2"/>
          <w:sz w:val="28"/>
          <w:szCs w:val="28"/>
        </w:rPr>
        <w:lastRenderedPageBreak/>
        <w:t xml:space="preserve">Цель работы – </w:t>
      </w:r>
      <w:r w:rsidR="002F2923" w:rsidRPr="0046213C">
        <w:rPr>
          <w:rFonts w:cs="Times New Roman"/>
          <w:sz w:val="28"/>
          <w:szCs w:val="28"/>
        </w:rPr>
        <w:t>освоить принципы работы с текстовыми файлами в языке С.</w:t>
      </w:r>
      <w:r w:rsidR="00DF4384" w:rsidRPr="0046213C">
        <w:rPr>
          <w:rFonts w:cs="Times New Roman"/>
          <w:sz w:val="28"/>
          <w:szCs w:val="28"/>
        </w:rPr>
        <w:t xml:space="preserve"> </w:t>
      </w:r>
    </w:p>
    <w:p w14:paraId="5FC6609E" w14:textId="714E1D96" w:rsidR="68F58E4B" w:rsidRPr="0046213C" w:rsidRDefault="68F58E4B" w:rsidP="68F58E4B">
      <w:pPr>
        <w:ind w:firstLine="708"/>
        <w:jc w:val="both"/>
        <w:rPr>
          <w:rFonts w:cs="Times New Roman"/>
          <w:sz w:val="28"/>
          <w:szCs w:val="28"/>
        </w:rPr>
      </w:pPr>
      <w:r w:rsidRPr="0046213C">
        <w:rPr>
          <w:rFonts w:cs="Times New Roman"/>
          <w:sz w:val="28"/>
          <w:szCs w:val="28"/>
        </w:rPr>
        <w:t>Условие:</w:t>
      </w:r>
    </w:p>
    <w:p w14:paraId="7A6BC4E9" w14:textId="5F9A2EF7" w:rsidR="002F2923" w:rsidRPr="0046213C" w:rsidRDefault="68F58E4B" w:rsidP="002F2923">
      <w:pPr>
        <w:ind w:firstLine="708"/>
        <w:jc w:val="both"/>
        <w:rPr>
          <w:rFonts w:eastAsia="Calibri" w:cs="Times New Roman"/>
          <w:kern w:val="0"/>
          <w:sz w:val="28"/>
          <w:szCs w:val="28"/>
          <w:lang w:eastAsia="ru-RU" w:bidi="ar-SA"/>
        </w:rPr>
      </w:pPr>
      <w:r w:rsidRPr="0046213C">
        <w:rPr>
          <w:rFonts w:cs="Times New Roman"/>
          <w:sz w:val="28"/>
          <w:szCs w:val="28"/>
        </w:rPr>
        <w:t xml:space="preserve">Написать программу сжатия текстового файла по алгоритму: </w:t>
      </w:r>
    </w:p>
    <w:p w14:paraId="136E0693" w14:textId="77777777" w:rsidR="002F2923" w:rsidRPr="0046213C" w:rsidRDefault="002F2923" w:rsidP="002F2923">
      <w:pPr>
        <w:numPr>
          <w:ilvl w:val="0"/>
          <w:numId w:val="12"/>
        </w:numPr>
        <w:suppressAutoHyphens w:val="0"/>
        <w:jc w:val="both"/>
        <w:rPr>
          <w:rFonts w:cs="Times New Roman"/>
          <w:color w:val="000000"/>
          <w:sz w:val="28"/>
          <w:szCs w:val="28"/>
        </w:rPr>
      </w:pPr>
      <w:r w:rsidRPr="0046213C">
        <w:rPr>
          <w:rFonts w:cs="Times New Roman"/>
          <w:color w:val="000000"/>
          <w:sz w:val="28"/>
          <w:szCs w:val="28"/>
        </w:rPr>
        <w:t>Подсчет частоты встречи каждого слова в файле.</w:t>
      </w:r>
    </w:p>
    <w:p w14:paraId="7EFEE67A" w14:textId="77777777" w:rsidR="002F2923" w:rsidRPr="0046213C" w:rsidRDefault="002F2923" w:rsidP="002F2923">
      <w:pPr>
        <w:numPr>
          <w:ilvl w:val="0"/>
          <w:numId w:val="12"/>
        </w:numPr>
        <w:suppressAutoHyphens w:val="0"/>
        <w:jc w:val="both"/>
        <w:rPr>
          <w:rFonts w:cs="Times New Roman"/>
          <w:color w:val="000000"/>
          <w:sz w:val="28"/>
          <w:szCs w:val="28"/>
        </w:rPr>
      </w:pPr>
      <w:r w:rsidRPr="0046213C">
        <w:rPr>
          <w:rFonts w:cs="Times New Roman"/>
          <w:color w:val="000000"/>
          <w:sz w:val="28"/>
          <w:szCs w:val="28"/>
        </w:rPr>
        <w:t>Поиск самого популярного среди длинных слов (А).</w:t>
      </w:r>
    </w:p>
    <w:p w14:paraId="13DCD58D" w14:textId="77777777" w:rsidR="002F2923" w:rsidRPr="0046213C" w:rsidRDefault="002F2923" w:rsidP="002F2923">
      <w:pPr>
        <w:numPr>
          <w:ilvl w:val="0"/>
          <w:numId w:val="12"/>
        </w:numPr>
        <w:suppressAutoHyphens w:val="0"/>
        <w:jc w:val="both"/>
        <w:rPr>
          <w:rFonts w:cs="Times New Roman"/>
          <w:color w:val="000000"/>
          <w:sz w:val="28"/>
          <w:szCs w:val="28"/>
        </w:rPr>
      </w:pPr>
      <w:r w:rsidRPr="0046213C">
        <w:rPr>
          <w:rFonts w:cs="Times New Roman"/>
          <w:color w:val="000000"/>
          <w:sz w:val="28"/>
          <w:szCs w:val="28"/>
        </w:rPr>
        <w:t>Поиск самого непопулярного среди коротких слов (В).</w:t>
      </w:r>
    </w:p>
    <w:p w14:paraId="19F9462F" w14:textId="77777777" w:rsidR="002F2923" w:rsidRPr="0046213C" w:rsidRDefault="002F2923" w:rsidP="002F2923">
      <w:pPr>
        <w:numPr>
          <w:ilvl w:val="0"/>
          <w:numId w:val="12"/>
        </w:numPr>
        <w:suppressAutoHyphens w:val="0"/>
        <w:jc w:val="both"/>
        <w:rPr>
          <w:rFonts w:cs="Times New Roman"/>
          <w:color w:val="000000"/>
          <w:sz w:val="28"/>
          <w:szCs w:val="28"/>
        </w:rPr>
      </w:pPr>
      <w:r w:rsidRPr="0046213C">
        <w:rPr>
          <w:rFonts w:cs="Times New Roman"/>
          <w:color w:val="000000"/>
          <w:sz w:val="28"/>
          <w:szCs w:val="28"/>
        </w:rPr>
        <w:t>Замена всех слов А и В друг на друга.</w:t>
      </w:r>
    </w:p>
    <w:p w14:paraId="4347AE97" w14:textId="58F007EF" w:rsidR="002F2923" w:rsidRPr="0046213C" w:rsidRDefault="002F2923" w:rsidP="002F2923">
      <w:pPr>
        <w:numPr>
          <w:ilvl w:val="0"/>
          <w:numId w:val="12"/>
        </w:numPr>
        <w:suppressAutoHyphens w:val="0"/>
        <w:jc w:val="both"/>
        <w:rPr>
          <w:rFonts w:cs="Times New Roman"/>
          <w:color w:val="000000"/>
          <w:sz w:val="28"/>
          <w:szCs w:val="28"/>
        </w:rPr>
      </w:pPr>
      <w:r w:rsidRPr="0046213C">
        <w:rPr>
          <w:rFonts w:cs="Times New Roman"/>
          <w:color w:val="000000"/>
          <w:sz w:val="28"/>
          <w:szCs w:val="28"/>
        </w:rPr>
        <w:t>Повтор пунктов 2-4 до тех пор, пока это имеет смысл.</w:t>
      </w:r>
    </w:p>
    <w:p w14:paraId="50F8848E" w14:textId="14DD6FF1" w:rsidR="00DF4384" w:rsidRPr="0046213C" w:rsidRDefault="68F58E4B" w:rsidP="68F58E4B">
      <w:pPr>
        <w:ind w:firstLine="708"/>
        <w:jc w:val="both"/>
        <w:rPr>
          <w:rFonts w:eastAsia="Calibri" w:cs="Times New Roman"/>
          <w:kern w:val="0"/>
          <w:sz w:val="28"/>
          <w:szCs w:val="28"/>
          <w:lang w:eastAsia="ru-RU" w:bidi="ar-SA"/>
        </w:rPr>
      </w:pPr>
      <w:r w:rsidRPr="0046213C">
        <w:rPr>
          <w:rFonts w:cs="Times New Roman"/>
          <w:sz w:val="28"/>
          <w:szCs w:val="28"/>
        </w:rPr>
        <w:t>- Программа должна сжать и разжать текстовый файл по приведенному выше алгоритму.</w:t>
      </w:r>
    </w:p>
    <w:p w14:paraId="690226F5" w14:textId="4DA8C1FD" w:rsidR="00DF4384" w:rsidRPr="0046213C" w:rsidRDefault="68F58E4B" w:rsidP="68F58E4B">
      <w:pPr>
        <w:ind w:firstLine="708"/>
        <w:jc w:val="both"/>
        <w:rPr>
          <w:rFonts w:cs="Times New Roman"/>
          <w:sz w:val="28"/>
          <w:szCs w:val="28"/>
        </w:rPr>
      </w:pPr>
      <w:r w:rsidRPr="0046213C">
        <w:rPr>
          <w:rFonts w:cs="Times New Roman"/>
          <w:sz w:val="28"/>
          <w:szCs w:val="28"/>
        </w:rPr>
        <w:t>- В результате работы должно быть создано два файла: сжатый и разжатый. Последний должен полностью совпадать с исходным. Сжатый файл должен быть меньше исходного.</w:t>
      </w:r>
    </w:p>
    <w:p w14:paraId="129D6A03" w14:textId="3A66E5D9" w:rsidR="00DF4384" w:rsidRPr="0046213C" w:rsidRDefault="68F58E4B" w:rsidP="68F58E4B">
      <w:pPr>
        <w:ind w:firstLine="708"/>
        <w:jc w:val="both"/>
        <w:rPr>
          <w:rFonts w:cs="Times New Roman"/>
          <w:sz w:val="28"/>
          <w:szCs w:val="28"/>
        </w:rPr>
      </w:pPr>
      <w:r w:rsidRPr="0046213C">
        <w:rPr>
          <w:rFonts w:cs="Times New Roman"/>
          <w:sz w:val="28"/>
          <w:szCs w:val="28"/>
        </w:rPr>
        <w:t xml:space="preserve">- При выборе слова А </w:t>
      </w:r>
      <w:proofErr w:type="gramStart"/>
      <w:r w:rsidRPr="0046213C">
        <w:rPr>
          <w:rFonts w:cs="Times New Roman"/>
          <w:sz w:val="28"/>
          <w:szCs w:val="28"/>
        </w:rPr>
        <w:t>и</w:t>
      </w:r>
      <w:proofErr w:type="gramEnd"/>
      <w:r w:rsidRPr="0046213C">
        <w:rPr>
          <w:rFonts w:cs="Times New Roman"/>
          <w:sz w:val="28"/>
          <w:szCs w:val="28"/>
        </w:rPr>
        <w:t xml:space="preserve"> В понятия «длинное слово» и «короткое слово» можно трактовать гибко. То есть, «длинное слово» не обязательно «самое длинное слово», главное, чтобы его использование имело положительный эффект.</w:t>
      </w:r>
    </w:p>
    <w:p w14:paraId="3BF8A2DF" w14:textId="6B732CEC" w:rsidR="00DF4384" w:rsidRPr="0046213C" w:rsidRDefault="68F58E4B" w:rsidP="68F58E4B">
      <w:pPr>
        <w:ind w:firstLine="708"/>
        <w:jc w:val="both"/>
        <w:rPr>
          <w:rFonts w:cs="Times New Roman"/>
          <w:sz w:val="28"/>
          <w:szCs w:val="28"/>
        </w:rPr>
      </w:pPr>
      <w:r w:rsidRPr="0046213C">
        <w:rPr>
          <w:rFonts w:cs="Times New Roman"/>
          <w:sz w:val="28"/>
          <w:szCs w:val="28"/>
        </w:rPr>
        <w:t xml:space="preserve">- Сжатие и </w:t>
      </w:r>
      <w:proofErr w:type="spellStart"/>
      <w:r w:rsidRPr="0046213C">
        <w:rPr>
          <w:rFonts w:cs="Times New Roman"/>
          <w:sz w:val="28"/>
          <w:szCs w:val="28"/>
        </w:rPr>
        <w:t>разжатие</w:t>
      </w:r>
      <w:proofErr w:type="spellEnd"/>
      <w:r w:rsidRPr="0046213C">
        <w:rPr>
          <w:rFonts w:cs="Times New Roman"/>
          <w:sz w:val="28"/>
          <w:szCs w:val="28"/>
        </w:rPr>
        <w:t xml:space="preserve"> файла реализовать двумя разными программами (два отдельных проекта). </w:t>
      </w:r>
    </w:p>
    <w:p w14:paraId="4C8D1E2D" w14:textId="2F3EE32B" w:rsidR="00DF4384" w:rsidRPr="0046213C" w:rsidRDefault="68F58E4B" w:rsidP="68F58E4B">
      <w:pPr>
        <w:ind w:firstLine="708"/>
        <w:jc w:val="both"/>
        <w:rPr>
          <w:rFonts w:cs="Times New Roman"/>
          <w:sz w:val="28"/>
          <w:szCs w:val="28"/>
        </w:rPr>
      </w:pPr>
      <w:r w:rsidRPr="0046213C">
        <w:rPr>
          <w:rFonts w:cs="Times New Roman"/>
          <w:sz w:val="28"/>
          <w:szCs w:val="28"/>
        </w:rPr>
        <w:t xml:space="preserve">- Следовательно, в сжатый файл должны быть упакованы данные, необходимые для точного </w:t>
      </w:r>
      <w:proofErr w:type="spellStart"/>
      <w:r w:rsidRPr="0046213C">
        <w:rPr>
          <w:rFonts w:cs="Times New Roman"/>
          <w:sz w:val="28"/>
          <w:szCs w:val="28"/>
        </w:rPr>
        <w:t>разжатия</w:t>
      </w:r>
      <w:proofErr w:type="spellEnd"/>
      <w:r w:rsidRPr="0046213C">
        <w:rPr>
          <w:rFonts w:cs="Times New Roman"/>
          <w:sz w:val="28"/>
          <w:szCs w:val="28"/>
        </w:rPr>
        <w:t>.</w:t>
      </w:r>
    </w:p>
    <w:p w14:paraId="7C25C37D" w14:textId="59D61013" w:rsidR="00A373CE" w:rsidRPr="0046213C" w:rsidRDefault="68F58E4B" w:rsidP="68F58E4B">
      <w:pPr>
        <w:ind w:firstLine="708"/>
        <w:jc w:val="both"/>
        <w:rPr>
          <w:rFonts w:cs="Times New Roman"/>
          <w:sz w:val="28"/>
          <w:szCs w:val="28"/>
        </w:rPr>
      </w:pPr>
      <w:r w:rsidRPr="0046213C">
        <w:rPr>
          <w:rFonts w:cs="Times New Roman"/>
          <w:sz w:val="28"/>
          <w:szCs w:val="28"/>
        </w:rPr>
        <w:t>- Для реализации пункта 1 алгоритма использовать собственный связный список (стек или очередь).</w:t>
      </w:r>
    </w:p>
    <w:p w14:paraId="2F3484F8" w14:textId="77777777" w:rsidR="0014766D" w:rsidRPr="0046213C" w:rsidRDefault="0014766D" w:rsidP="0014766D">
      <w:pPr>
        <w:ind w:firstLine="0"/>
        <w:rPr>
          <w:rFonts w:cs="Times New Roman"/>
          <w:sz w:val="28"/>
          <w:szCs w:val="28"/>
        </w:rPr>
      </w:pPr>
    </w:p>
    <w:p w14:paraId="2543C5BF" w14:textId="3D879112" w:rsidR="00771084" w:rsidRPr="0046213C" w:rsidRDefault="68F58E4B" w:rsidP="68F58E4B">
      <w:pPr>
        <w:ind w:firstLine="708"/>
        <w:jc w:val="both"/>
        <w:rPr>
          <w:rFonts w:cs="Times New Roman"/>
          <w:sz w:val="28"/>
          <w:szCs w:val="28"/>
          <w:lang w:val="en-US"/>
        </w:rPr>
      </w:pPr>
      <w:r w:rsidRPr="0046213C">
        <w:rPr>
          <w:rFonts w:cs="Times New Roman"/>
          <w:sz w:val="28"/>
          <w:szCs w:val="28"/>
        </w:rPr>
        <w:t>Код</w:t>
      </w:r>
      <w:r w:rsidRPr="0046213C">
        <w:rPr>
          <w:rFonts w:cs="Times New Roman"/>
          <w:sz w:val="28"/>
          <w:szCs w:val="28"/>
          <w:lang w:val="en-US"/>
        </w:rPr>
        <w:t xml:space="preserve"> </w:t>
      </w:r>
      <w:r w:rsidRPr="0046213C">
        <w:rPr>
          <w:rFonts w:cs="Times New Roman"/>
          <w:sz w:val="28"/>
          <w:szCs w:val="28"/>
        </w:rPr>
        <w:t>программы</w:t>
      </w:r>
      <w:r w:rsidRPr="0046213C">
        <w:rPr>
          <w:rFonts w:cs="Times New Roman"/>
          <w:sz w:val="28"/>
          <w:szCs w:val="28"/>
          <w:lang w:val="en-US"/>
        </w:rPr>
        <w:t>:</w:t>
      </w:r>
    </w:p>
    <w:p w14:paraId="48996950" w14:textId="0DE52BEF" w:rsidR="68F58E4B" w:rsidRPr="005170B5" w:rsidRDefault="68F58E4B" w:rsidP="68F58E4B">
      <w:pPr>
        <w:ind w:firstLine="0"/>
        <w:jc w:val="both"/>
        <w:rPr>
          <w:rFonts w:cs="Times New Roman"/>
          <w:sz w:val="20"/>
          <w:szCs w:val="20"/>
          <w:lang w:val="en-US"/>
        </w:rPr>
      </w:pPr>
    </w:p>
    <w:p w14:paraId="68A0BF0D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void compressor(void) {</w:t>
      </w:r>
    </w:p>
    <w:p w14:paraId="79CE346E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FILE* file = NULL;</w:t>
      </w:r>
    </w:p>
    <w:p w14:paraId="76BE5093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char* word = NULL;</w:t>
      </w:r>
    </w:p>
    <w:p w14:paraId="7E2617E7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char*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new_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= NULL;</w:t>
      </w:r>
    </w:p>
    <w:p w14:paraId="166FE68A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char*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= (char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*)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calloc</w:t>
      </w:r>
      <w:proofErr w:type="spellEnd"/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4096, 1);</w:t>
      </w:r>
    </w:p>
    <w:p w14:paraId="5DEC0C14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int index = 0, start = 0;</w:t>
      </w:r>
    </w:p>
    <w:p w14:paraId="43985433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file = </w:t>
      </w:r>
      <w:proofErr w:type="spellStart"/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fopen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"/Users/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pavelshcherbo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/Desktop/compress/Zip.txt", "r");</w:t>
      </w:r>
    </w:p>
    <w:p w14:paraId="45E308CF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if (file == NULL) {</w:t>
      </w:r>
    </w:p>
    <w:p w14:paraId="31D5D6B3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</w:t>
      </w:r>
      <w:proofErr w:type="spellStart"/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print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"Error opening file\n");</w:t>
      </w:r>
    </w:p>
    <w:p w14:paraId="739A6146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exit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1);</w:t>
      </w:r>
    </w:p>
    <w:p w14:paraId="0492A8E1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}</w:t>
      </w:r>
    </w:p>
    <w:p w14:paraId="09656954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</w:p>
    <w:p w14:paraId="128667BA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</w:t>
      </w:r>
      <w:proofErr w:type="spellStart"/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fgets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, 4096, file);</w:t>
      </w:r>
    </w:p>
    <w:p w14:paraId="4946047D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while 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!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feof</w:t>
      </w:r>
      <w:proofErr w:type="spellEnd"/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file)) {</w:t>
      </w:r>
    </w:p>
    <w:p w14:paraId="1E2718E9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while ((start =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find_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, &amp;index)) != -1) {</w:t>
      </w:r>
    </w:p>
    <w:p w14:paraId="5CF372E4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word =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take_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, start);</w:t>
      </w:r>
    </w:p>
    <w:p w14:paraId="028B8347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new_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=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word_from_glossary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word);</w:t>
      </w:r>
    </w:p>
    <w:p w14:paraId="3D37E43B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insert_from_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glossary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&amp;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, word,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new_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, &amp;index);</w:t>
      </w:r>
    </w:p>
    <w:p w14:paraId="243B7013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index++;</w:t>
      </w:r>
    </w:p>
    <w:p w14:paraId="17473BB5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}</w:t>
      </w:r>
    </w:p>
    <w:p w14:paraId="22CA4813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puts_file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);</w:t>
      </w:r>
    </w:p>
    <w:p w14:paraId="453BD905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index = 0;</w:t>
      </w:r>
    </w:p>
    <w:p w14:paraId="24015FAC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</w:t>
      </w:r>
      <w:proofErr w:type="spellStart"/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fgets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, 4096, file);</w:t>
      </w:r>
    </w:p>
    <w:p w14:paraId="59FBBCA5" w14:textId="3ADBF701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}</w:t>
      </w:r>
    </w:p>
    <w:p w14:paraId="2980FC54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fclose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file);</w:t>
      </w:r>
    </w:p>
    <w:p w14:paraId="545CFC0E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lastRenderedPageBreak/>
        <w:t xml:space="preserve">    free(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);</w:t>
      </w:r>
    </w:p>
    <w:p w14:paraId="0E3E8140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free(word);</w:t>
      </w:r>
    </w:p>
    <w:p w14:paraId="0EF137C4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free(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new_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);</w:t>
      </w:r>
    </w:p>
    <w:p w14:paraId="2AB73289" w14:textId="0F023105" w:rsidR="68F58E4B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eastAsia="en-US" w:bidi="ar-SA"/>
        </w:rPr>
        <w:t>}</w:t>
      </w:r>
    </w:p>
    <w:p w14:paraId="0A98D416" w14:textId="3187BBB3" w:rsidR="00B67F4E" w:rsidRPr="0046213C" w:rsidRDefault="68F58E4B" w:rsidP="007E6DAE">
      <w:pPr>
        <w:ind w:firstLine="0"/>
        <w:jc w:val="both"/>
        <w:rPr>
          <w:rFonts w:cs="Times New Roman"/>
          <w:sz w:val="20"/>
          <w:szCs w:val="20"/>
        </w:rPr>
      </w:pPr>
      <w:r w:rsidRPr="0046213C">
        <w:rPr>
          <w:rFonts w:cs="Times New Roman"/>
          <w:sz w:val="20"/>
          <w:szCs w:val="20"/>
        </w:rPr>
        <w:t xml:space="preserve">             </w:t>
      </w:r>
    </w:p>
    <w:p w14:paraId="3F61B7BB" w14:textId="0BE3BF0B" w:rsidR="0014766D" w:rsidRPr="0046213C" w:rsidRDefault="68F58E4B" w:rsidP="68F58E4B">
      <w:pPr>
        <w:ind w:firstLine="708"/>
        <w:jc w:val="both"/>
        <w:rPr>
          <w:rFonts w:cs="Times New Roman"/>
          <w:sz w:val="28"/>
          <w:szCs w:val="28"/>
        </w:rPr>
      </w:pPr>
      <w:r w:rsidRPr="0046213C">
        <w:rPr>
          <w:rFonts w:cs="Times New Roman"/>
          <w:sz w:val="28"/>
          <w:szCs w:val="28"/>
        </w:rPr>
        <w:t>Блок схемы программы (рис.1, рис.2):</w:t>
      </w:r>
    </w:p>
    <w:p w14:paraId="285D6BC5" w14:textId="77777777" w:rsidR="00AA2D41" w:rsidRPr="0046213C" w:rsidRDefault="00AA2D41" w:rsidP="0014766D">
      <w:pPr>
        <w:jc w:val="both"/>
        <w:rPr>
          <w:rFonts w:eastAsia="Calibri" w:cs="Times New Roman"/>
          <w:kern w:val="0"/>
          <w:sz w:val="28"/>
          <w:szCs w:val="28"/>
          <w:lang w:eastAsia="ru-RU" w:bidi="ar-SA"/>
        </w:rPr>
      </w:pPr>
    </w:p>
    <w:p w14:paraId="77CC53CF" w14:textId="61E15764" w:rsidR="0014766D" w:rsidRPr="0046213C" w:rsidRDefault="00606788" w:rsidP="0014766D">
      <w:pPr>
        <w:ind w:firstLine="0"/>
        <w:jc w:val="center"/>
        <w:rPr>
          <w:rFonts w:cs="Times New Roman"/>
        </w:rPr>
      </w:pPr>
      <w:r w:rsidRPr="00FD3CC3">
        <w:rPr>
          <w:rFonts w:cs="Times New Roman"/>
          <w:noProof/>
        </w:rPr>
      </w:r>
      <w:r w:rsidR="00606788" w:rsidRPr="00FD3CC3">
        <w:rPr>
          <w:rFonts w:cs="Times New Roman"/>
          <w:noProof/>
        </w:rPr>
        <w:object w:dxaOrig="1471" w:dyaOrig="4305" w14:anchorId="7D263F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72.9pt;height:215.1pt;mso-width-percent:0;mso-height-percent:0;mso-width-percent:0;mso-height-percent:0" o:ole="">
            <v:imagedata r:id="rId8" o:title=""/>
          </v:shape>
          <o:OLEObject Type="Embed" ProgID="Visio.Drawing.15" ShapeID="_x0000_i1025" DrawAspect="Content" ObjectID="_1742922222" r:id="rId9"/>
        </w:object>
      </w:r>
    </w:p>
    <w:p w14:paraId="1CE280C1" w14:textId="77777777" w:rsidR="00AA2D41" w:rsidRPr="0046213C" w:rsidRDefault="00AA2D41" w:rsidP="0014766D">
      <w:pPr>
        <w:ind w:firstLine="0"/>
        <w:jc w:val="center"/>
        <w:rPr>
          <w:rFonts w:cs="Times New Roman"/>
        </w:rPr>
      </w:pPr>
    </w:p>
    <w:p w14:paraId="35DD12C7" w14:textId="10772FE6" w:rsidR="0014766D" w:rsidRPr="0046213C" w:rsidRDefault="0014766D" w:rsidP="00AA2D41">
      <w:pPr>
        <w:ind w:firstLine="0"/>
        <w:jc w:val="center"/>
        <w:rPr>
          <w:rFonts w:cs="Times New Roman"/>
          <w:sz w:val="28"/>
          <w:szCs w:val="28"/>
        </w:rPr>
      </w:pPr>
      <w:r w:rsidRPr="0046213C">
        <w:rPr>
          <w:rFonts w:cs="Times New Roman"/>
          <w:sz w:val="28"/>
          <w:szCs w:val="28"/>
        </w:rPr>
        <w:t>Рисунок 1- Блок схема для выполнения задания №1</w:t>
      </w:r>
    </w:p>
    <w:p w14:paraId="02333EBF" w14:textId="77777777" w:rsidR="003257C0" w:rsidRPr="0046213C" w:rsidRDefault="003257C0" w:rsidP="003257C0">
      <w:pPr>
        <w:ind w:firstLine="0"/>
        <w:jc w:val="both"/>
        <w:rPr>
          <w:rFonts w:cs="Times New Roman"/>
          <w:sz w:val="28"/>
          <w:szCs w:val="28"/>
        </w:rPr>
      </w:pPr>
    </w:p>
    <w:p w14:paraId="1ADE4B28" w14:textId="31DA247B" w:rsidR="003257C0" w:rsidRPr="0046213C" w:rsidRDefault="00606788" w:rsidP="68F58E4B">
      <w:pPr>
        <w:ind w:firstLine="0"/>
        <w:jc w:val="center"/>
        <w:rPr>
          <w:rFonts w:cs="Times New Roman"/>
          <w:sz w:val="28"/>
          <w:szCs w:val="28"/>
        </w:rPr>
      </w:pPr>
      <w:r w:rsidRPr="00FD3CC3">
        <w:rPr>
          <w:rFonts w:cs="Times New Roman"/>
          <w:noProof/>
        </w:rPr>
      </w:r>
      <w:r w:rsidR="00606788" w:rsidRPr="00FD3CC3">
        <w:rPr>
          <w:rFonts w:cs="Times New Roman"/>
          <w:noProof/>
        </w:rPr>
        <w:object w:dxaOrig="8806" w:dyaOrig="6630" w14:anchorId="545F591A">
          <v:shape id="_x0000_i1026" type="#_x0000_t75" alt="" style="width:439.9pt;height:331.9pt;mso-width-percent:0;mso-height-percent:0;mso-width-percent:0;mso-height-percent:0" o:ole="">
            <v:imagedata r:id="rId10" o:title=""/>
          </v:shape>
          <o:OLEObject Type="Embed" ProgID="Visio.Drawing.15" ShapeID="_x0000_i1026" DrawAspect="Content" ObjectID="_1742922223" r:id="rId11"/>
        </w:object>
      </w:r>
      <w:r w:rsidR="68F58E4B" w:rsidRPr="0046213C">
        <w:rPr>
          <w:rFonts w:cs="Times New Roman"/>
          <w:sz w:val="28"/>
          <w:szCs w:val="28"/>
        </w:rPr>
        <w:t xml:space="preserve"> </w:t>
      </w:r>
    </w:p>
    <w:p w14:paraId="197903AD" w14:textId="03D8D30F" w:rsidR="003257C0" w:rsidRPr="0046213C" w:rsidRDefault="003257C0" w:rsidP="68F58E4B">
      <w:pPr>
        <w:ind w:firstLine="0"/>
        <w:jc w:val="center"/>
        <w:rPr>
          <w:rFonts w:cs="Times New Roman"/>
          <w:sz w:val="28"/>
          <w:szCs w:val="28"/>
        </w:rPr>
      </w:pPr>
    </w:p>
    <w:p w14:paraId="1976CE62" w14:textId="239FA58D" w:rsidR="00AA2D41" w:rsidRPr="0046213C" w:rsidRDefault="68F58E4B" w:rsidP="005170B5">
      <w:pPr>
        <w:ind w:firstLine="0"/>
        <w:jc w:val="center"/>
        <w:rPr>
          <w:rFonts w:cs="Times New Roman"/>
          <w:sz w:val="28"/>
          <w:szCs w:val="28"/>
        </w:rPr>
      </w:pPr>
      <w:r w:rsidRPr="0046213C">
        <w:rPr>
          <w:rFonts w:cs="Times New Roman"/>
          <w:sz w:val="28"/>
          <w:szCs w:val="28"/>
        </w:rPr>
        <w:t>Рисунок 2 - Блок схема сжатия</w:t>
      </w:r>
      <w:r w:rsidR="00AA2D41" w:rsidRPr="0046213C">
        <w:rPr>
          <w:rFonts w:cs="Times New Roman"/>
          <w:sz w:val="28"/>
          <w:szCs w:val="28"/>
        </w:rPr>
        <w:br w:type="page"/>
      </w:r>
    </w:p>
    <w:p w14:paraId="34DACD1F" w14:textId="4CB7B3EC" w:rsidR="007353D7" w:rsidRPr="0046213C" w:rsidRDefault="68F58E4B" w:rsidP="68F58E4B">
      <w:pPr>
        <w:suppressAutoHyphens w:val="0"/>
        <w:spacing w:after="160" w:line="259" w:lineRule="auto"/>
        <w:ind w:firstLine="708"/>
        <w:rPr>
          <w:rFonts w:cs="Times New Roman"/>
          <w:sz w:val="28"/>
          <w:szCs w:val="28"/>
        </w:rPr>
      </w:pPr>
      <w:r w:rsidRPr="0046213C">
        <w:rPr>
          <w:rFonts w:cs="Times New Roman"/>
          <w:sz w:val="28"/>
          <w:szCs w:val="28"/>
        </w:rPr>
        <w:lastRenderedPageBreak/>
        <w:t>Код сжатия:</w:t>
      </w:r>
    </w:p>
    <w:p w14:paraId="1B6B7D2C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int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find_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char* string, int* index) {</w:t>
      </w:r>
    </w:p>
    <w:p w14:paraId="05ADCCBE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while (string[*index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] !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= '\0') {</w:t>
      </w:r>
    </w:p>
    <w:p w14:paraId="77943AA2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if (*index == 0 &amp;&amp;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if_letter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string[*index])) {</w:t>
      </w:r>
    </w:p>
    <w:p w14:paraId="0C9A601A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return *index;</w:t>
      </w:r>
    </w:p>
    <w:p w14:paraId="196573AE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}</w:t>
      </w:r>
    </w:p>
    <w:p w14:paraId="64139075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else if (string[*index] == '-' &amp;&amp;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if_letter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(string[*index-1]) &amp;&amp;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if_letter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string[*index+1])) {</w:t>
      </w:r>
    </w:p>
    <w:p w14:paraId="5D99C5D3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}</w:t>
      </w:r>
    </w:p>
    <w:p w14:paraId="6F470A03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else if (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if_letter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string[*index]) &amp;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&amp; !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if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_letter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string[*index-1])) {</w:t>
      </w:r>
    </w:p>
    <w:p w14:paraId="1358178B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return *index;</w:t>
      </w:r>
    </w:p>
    <w:p w14:paraId="358BEC1D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}</w:t>
      </w:r>
    </w:p>
    <w:p w14:paraId="53EDEC5A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(*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index)+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+;</w:t>
      </w:r>
    </w:p>
    <w:p w14:paraId="69910E09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}</w:t>
      </w:r>
    </w:p>
    <w:p w14:paraId="7CD46B33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return -1;</w:t>
      </w:r>
    </w:p>
    <w:p w14:paraId="7C216DFF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}</w:t>
      </w:r>
    </w:p>
    <w:p w14:paraId="2985D430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</w:p>
    <w:p w14:paraId="0E29F55B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char*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take_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char* str, int start) {</w:t>
      </w:r>
    </w:p>
    <w:p w14:paraId="7AB65535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int index = 0;</w:t>
      </w:r>
    </w:p>
    <w:p w14:paraId="3FEFD873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char*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= (char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*)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calloc</w:t>
      </w:r>
      <w:proofErr w:type="spellEnd"/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256, 1);</w:t>
      </w:r>
    </w:p>
    <w:p w14:paraId="6F4F99E7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while (str[start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] !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= '\0') {</w:t>
      </w:r>
    </w:p>
    <w:p w14:paraId="5BD022DC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if (str[start] == ' ' || str[start] == '\n' || str[start] == ',' || str[start] == ':' || str[start] == ';' || str[start] == '.' || str[start] == '\"' || str[start] == '!' || str[start] == '?' || str[start] == ')') {</w:t>
      </w:r>
    </w:p>
    <w:p w14:paraId="5AD63A25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[index] = '\0';</w:t>
      </w:r>
    </w:p>
    <w:p w14:paraId="678190AE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= (char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*)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realloc</w:t>
      </w:r>
      <w:proofErr w:type="spellEnd"/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,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rlen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) + 1);</w:t>
      </w:r>
    </w:p>
    <w:p w14:paraId="70984AFC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return buf;</w:t>
      </w:r>
    </w:p>
    <w:p w14:paraId="1D819558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}</w:t>
      </w:r>
    </w:p>
    <w:p w14:paraId="0F4B04BF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[index] = str[start];</w:t>
      </w:r>
    </w:p>
    <w:p w14:paraId="4C01DA91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start++;</w:t>
      </w:r>
    </w:p>
    <w:p w14:paraId="7E2ADBF1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index++;</w:t>
      </w:r>
    </w:p>
    <w:p w14:paraId="4D44A2A3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}</w:t>
      </w:r>
    </w:p>
    <w:p w14:paraId="5D202B3E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[index] = '\0';</w:t>
      </w:r>
    </w:p>
    <w:p w14:paraId="3627D62C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= (char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*)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realloc</w:t>
      </w:r>
      <w:proofErr w:type="spellEnd"/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,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rlen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) + 1);</w:t>
      </w:r>
    </w:p>
    <w:p w14:paraId="315017FF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return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;</w:t>
      </w:r>
    </w:p>
    <w:p w14:paraId="68B56C73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}</w:t>
      </w:r>
    </w:p>
    <w:p w14:paraId="130E5750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</w:p>
    <w:p w14:paraId="2838623E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char*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check_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ack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stack* head, char* word, int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ize_of_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) {</w:t>
      </w:r>
    </w:p>
    <w:p w14:paraId="161DB79F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stack* p = head;</w:t>
      </w:r>
    </w:p>
    <w:p w14:paraId="0D1A131A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while (p) {</w:t>
      </w:r>
    </w:p>
    <w:p w14:paraId="3C5B72BC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if 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!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rcmp</w:t>
      </w:r>
      <w:proofErr w:type="spellEnd"/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word, p-&gt;word)) {</w:t>
      </w:r>
    </w:p>
    <w:p w14:paraId="1B4D692C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p-&gt;size +=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ize_of_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;</w:t>
      </w:r>
    </w:p>
    <w:p w14:paraId="03C86C6B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return head;</w:t>
      </w:r>
    </w:p>
    <w:p w14:paraId="3AF3F786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}</w:t>
      </w:r>
    </w:p>
    <w:p w14:paraId="3C6BA16D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p = p-&gt;next;</w:t>
      </w:r>
    </w:p>
    <w:p w14:paraId="081CB2F6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}</w:t>
      </w:r>
    </w:p>
    <w:p w14:paraId="500A2B1B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return NULL;</w:t>
      </w:r>
    </w:p>
    <w:p w14:paraId="31249D4D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}</w:t>
      </w:r>
    </w:p>
    <w:p w14:paraId="64B35B6D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</w:p>
    <w:p w14:paraId="4FC7573D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void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check_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words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ack** head, words** array, int* size, char* word, int counter) {</w:t>
      </w:r>
    </w:p>
    <w:p w14:paraId="2D6A958E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char* check = NULL;</w:t>
      </w:r>
    </w:p>
    <w:p w14:paraId="6CF82C9E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int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ize_of_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=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rlen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word);</w:t>
      </w:r>
    </w:p>
    <w:p w14:paraId="07D4A6E8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</w:p>
    <w:p w14:paraId="0413CF5A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if (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ize_of_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&lt; 2) {</w:t>
      </w:r>
    </w:p>
    <w:p w14:paraId="07066499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return;</w:t>
      </w:r>
    </w:p>
    <w:p w14:paraId="1B4DFE34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}</w:t>
      </w:r>
    </w:p>
    <w:p w14:paraId="1A1DC259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</w:p>
    <w:p w14:paraId="02B57F51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if (counter &gt; 0) {</w:t>
      </w:r>
    </w:p>
    <w:p w14:paraId="07E1F5A2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ize_of_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*= counter;</w:t>
      </w:r>
    </w:p>
    <w:p w14:paraId="02990BF8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}</w:t>
      </w:r>
    </w:p>
    <w:p w14:paraId="446CD179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</w:p>
    <w:p w14:paraId="1DACD5DF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lastRenderedPageBreak/>
        <w:t xml:space="preserve">    if (counter == 0) {</w:t>
      </w:r>
    </w:p>
    <w:p w14:paraId="0A959778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check =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check_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ack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*head, word,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ize_of_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);</w:t>
      </w:r>
    </w:p>
    <w:p w14:paraId="27E086B3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} else {</w:t>
      </w:r>
    </w:p>
    <w:p w14:paraId="6B9C4C07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check =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check_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ack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*head, word, 0);</w:t>
      </w:r>
    </w:p>
    <w:p w14:paraId="661DA1ED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}</w:t>
      </w:r>
    </w:p>
    <w:p w14:paraId="19D9E4D4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</w:p>
    <w:p w14:paraId="572C69CA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if (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check !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= NULL) {</w:t>
      </w:r>
    </w:p>
    <w:p w14:paraId="5DE33CE1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*head = check;</w:t>
      </w:r>
    </w:p>
    <w:p w14:paraId="71A35D0D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return;</w:t>
      </w:r>
    </w:p>
    <w:p w14:paraId="2335A958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}</w:t>
      </w:r>
    </w:p>
    <w:p w14:paraId="5CAE64EA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</w:p>
    <w:p w14:paraId="29625DF2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push_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node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head, word,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ize_of_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+ 1);</w:t>
      </w:r>
    </w:p>
    <w:p w14:paraId="3DBAC6D6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}</w:t>
      </w:r>
    </w:p>
    <w:p w14:paraId="416AC2E1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</w:p>
    <w:p w14:paraId="37C301FD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</w:p>
    <w:p w14:paraId="4F300EFE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void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words_for_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change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words** array,     glossary**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arr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, int*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ize_of_words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, int*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ize_of_dictionary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) {</w:t>
      </w:r>
    </w:p>
    <w:p w14:paraId="01BBF614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glossary word;</w:t>
      </w:r>
    </w:p>
    <w:p w14:paraId="22DBFB8A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int start = ((*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ize_of_words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) - 1);</w:t>
      </w:r>
    </w:p>
    <w:p w14:paraId="6C4D9F4B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int end = 0;</w:t>
      </w:r>
    </w:p>
    <w:p w14:paraId="78E4FFFF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while (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rlen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(*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array)[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end].word) &lt;= 4) {</w:t>
      </w:r>
    </w:p>
    <w:p w14:paraId="043DCE4E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if (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rlen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(*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array)[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start].word) &gt;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rlen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(*array)[end].word)) {</w:t>
      </w:r>
    </w:p>
    <w:p w14:paraId="522032C5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if ((*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array)[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art].size &gt; (*array)[end].size) {</w:t>
      </w:r>
    </w:p>
    <w:p w14:paraId="38487E64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    </w:t>
      </w:r>
      <w:proofErr w:type="spellStart"/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word.word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_for_change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= (*array)[start].word;</w:t>
      </w:r>
    </w:p>
    <w:p w14:paraId="50259F77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    </w:t>
      </w:r>
      <w:proofErr w:type="spellStart"/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word.word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_that_change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= (*array)[end].word;</w:t>
      </w:r>
    </w:p>
    <w:p w14:paraId="4E63699A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   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push_dictionary_in_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array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word,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arr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,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ize_of_dictionary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);</w:t>
      </w:r>
    </w:p>
    <w:p w14:paraId="56D71CD3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    start--;</w:t>
      </w:r>
    </w:p>
    <w:p w14:paraId="1579A95D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    end++;</w:t>
      </w:r>
    </w:p>
    <w:p w14:paraId="77631F09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}</w:t>
      </w:r>
    </w:p>
    <w:p w14:paraId="30AA9CB3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}</w:t>
      </w:r>
    </w:p>
    <w:p w14:paraId="1C4A3F65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if (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rlen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(*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array)[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start].word) &lt;=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rlen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(*array)[end].word)) {</w:t>
      </w:r>
    </w:p>
    <w:p w14:paraId="676EBA4A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start--;</w:t>
      </w:r>
    </w:p>
    <w:p w14:paraId="1DED965B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}</w:t>
      </w:r>
    </w:p>
    <w:p w14:paraId="3EADE2FF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}</w:t>
      </w:r>
    </w:p>
    <w:p w14:paraId="2FEA247C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glossary_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output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arr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,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ize_of_dictionary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);</w:t>
      </w:r>
    </w:p>
    <w:p w14:paraId="44866657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}</w:t>
      </w:r>
    </w:p>
    <w:p w14:paraId="7310E168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</w:p>
    <w:p w14:paraId="69A44FC2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void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transfer_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words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stack** head, words** array, int*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ize_of_words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) {</w:t>
      </w:r>
    </w:p>
    <w:p w14:paraId="5F94C4C7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words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;</w:t>
      </w:r>
    </w:p>
    <w:p w14:paraId="694DF76F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while ((*head)) {</w:t>
      </w:r>
    </w:p>
    <w:p w14:paraId="6F1A41CD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</w:t>
      </w:r>
      <w:proofErr w:type="spellStart"/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.word</w:t>
      </w:r>
      <w:proofErr w:type="spellEnd"/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= (*head)-&gt;word;</w:t>
      </w:r>
    </w:p>
    <w:p w14:paraId="5D5B4590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</w:t>
      </w:r>
      <w:proofErr w:type="spellStart"/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.size</w:t>
      </w:r>
      <w:proofErr w:type="spellEnd"/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= (*head)-&gt;size;</w:t>
      </w:r>
    </w:p>
    <w:p w14:paraId="11889B54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insert_to_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array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, array,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ize_of_words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);</w:t>
      </w:r>
    </w:p>
    <w:p w14:paraId="40BB9C37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(*head) = (*head)-&gt;next;</w:t>
      </w:r>
    </w:p>
    <w:p w14:paraId="7864B462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}</w:t>
      </w:r>
    </w:p>
    <w:p w14:paraId="4A68FB9A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}</w:t>
      </w:r>
    </w:p>
    <w:p w14:paraId="38892148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</w:p>
    <w:p w14:paraId="7FCE94EE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void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words_for_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glossary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stack** head, words** array, glossary**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arr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, int*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ize_of_words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, int*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ize_of_dictionary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) {</w:t>
      </w:r>
    </w:p>
    <w:p w14:paraId="33345D22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FILE* file = NULL;</w:t>
      </w:r>
    </w:p>
    <w:p w14:paraId="7AE59FC3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char* word = NULL;</w:t>
      </w:r>
    </w:p>
    <w:p w14:paraId="562F07CE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char*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= (char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*)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calloc</w:t>
      </w:r>
      <w:proofErr w:type="spellEnd"/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4096, 1);</w:t>
      </w:r>
    </w:p>
    <w:p w14:paraId="654B4F5D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int index = 0, start = 0, counter = 0;</w:t>
      </w:r>
    </w:p>
    <w:p w14:paraId="15308159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file = </w:t>
      </w:r>
      <w:proofErr w:type="spellStart"/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fopen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"/Users/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pavelshcherbo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/Desktop/compress/Zip.txt", "r");</w:t>
      </w:r>
    </w:p>
    <w:p w14:paraId="00DEEFA7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if (file == NULL) {</w:t>
      </w:r>
    </w:p>
    <w:p w14:paraId="039C959D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</w:t>
      </w:r>
      <w:proofErr w:type="spellStart"/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print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"Error opening file\n");</w:t>
      </w:r>
    </w:p>
    <w:p w14:paraId="29246781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exit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1);</w:t>
      </w:r>
    </w:p>
    <w:p w14:paraId="74A37910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}</w:t>
      </w:r>
    </w:p>
    <w:p w14:paraId="3E685A61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</w:t>
      </w:r>
      <w:proofErr w:type="spellStart"/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fgets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, 4096, file);</w:t>
      </w:r>
    </w:p>
    <w:p w14:paraId="44600B56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while 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!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feof</w:t>
      </w:r>
      <w:proofErr w:type="spellEnd"/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file)) {</w:t>
      </w:r>
    </w:p>
    <w:p w14:paraId="339FC2C0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while ((start =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find_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, &amp;index)) != -1) {</w:t>
      </w:r>
    </w:p>
    <w:p w14:paraId="12FF17CB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word =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take_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, start);</w:t>
      </w:r>
    </w:p>
    <w:p w14:paraId="5F408AA1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counter =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count_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, word, &amp;index);</w:t>
      </w:r>
    </w:p>
    <w:p w14:paraId="4A13320E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lastRenderedPageBreak/>
        <w:t xml:space="preserve">           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check_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words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head, array,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ize_of_words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, word, counter);</w:t>
      </w:r>
    </w:p>
    <w:p w14:paraId="5D742EAE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index++;</w:t>
      </w:r>
    </w:p>
    <w:p w14:paraId="4D2FC31E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}</w:t>
      </w:r>
    </w:p>
    <w:p w14:paraId="3C5D440B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index = 0;</w:t>
      </w:r>
    </w:p>
    <w:p w14:paraId="61083448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</w:t>
      </w:r>
      <w:proofErr w:type="spellStart"/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fgets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, 4096, file);</w:t>
      </w:r>
    </w:p>
    <w:p w14:paraId="12CAA9A4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}</w:t>
      </w:r>
    </w:p>
    <w:p w14:paraId="03DAB93F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</w:t>
      </w:r>
    </w:p>
    <w:p w14:paraId="79014FFE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fclose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file);</w:t>
      </w:r>
    </w:p>
    <w:p w14:paraId="4266C69F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</w:p>
    <w:p w14:paraId="7BDEABA2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free(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);</w:t>
      </w:r>
    </w:p>
    <w:p w14:paraId="286B58F1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free(word);</w:t>
      </w:r>
    </w:p>
    <w:p w14:paraId="393FEF64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transfer_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words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head, array,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ize_of_words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);</w:t>
      </w:r>
    </w:p>
    <w:p w14:paraId="64CFA0FF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qsort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(*array), (*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ize_of_words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),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izeo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(words),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compare_words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);</w:t>
      </w:r>
    </w:p>
    <w:p w14:paraId="0C605665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output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array,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ize_of_words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);</w:t>
      </w:r>
    </w:p>
    <w:p w14:paraId="66DF088D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words_for_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change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array,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arr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,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ize_of_words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,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ize_of_dictionary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);</w:t>
      </w:r>
    </w:p>
    <w:p w14:paraId="1557FB57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}</w:t>
      </w:r>
    </w:p>
    <w:p w14:paraId="6B520495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</w:p>
    <w:p w14:paraId="4486A903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void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insert_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glossary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glossary**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arr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, int*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ize_of_dictionary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) {</w:t>
      </w:r>
    </w:p>
    <w:p w14:paraId="7D0EACAE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FILE* file = NULL;</w:t>
      </w:r>
    </w:p>
    <w:p w14:paraId="37039230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file = </w:t>
      </w:r>
      <w:proofErr w:type="spellStart"/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fopen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"/Users/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pavelshcherbo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/Desktop/compress/compress.txt", "w");</w:t>
      </w:r>
    </w:p>
    <w:p w14:paraId="1F0C0266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if (file == NULL) {</w:t>
      </w:r>
    </w:p>
    <w:p w14:paraId="2AC4B70E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</w:t>
      </w:r>
      <w:proofErr w:type="spellStart"/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print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"Error opening file\n");</w:t>
      </w:r>
    </w:p>
    <w:p w14:paraId="57AF702C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exit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1);</w:t>
      </w:r>
    </w:p>
    <w:p w14:paraId="006F2AE5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}</w:t>
      </w:r>
    </w:p>
    <w:p w14:paraId="43CD3DAD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</w:p>
    <w:p w14:paraId="33C3EF50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for (int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i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= 0;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i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&lt; (*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ize_of_dictionary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);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i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++) {</w:t>
      </w:r>
    </w:p>
    <w:p w14:paraId="7EC0B0B7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</w:t>
      </w:r>
      <w:proofErr w:type="spellStart"/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fprint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file, "%s", (*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arr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)[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i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].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word_for_change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);</w:t>
      </w:r>
    </w:p>
    <w:p w14:paraId="414868D2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</w:t>
      </w:r>
      <w:proofErr w:type="spellStart"/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fprint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file, "%c", '/');</w:t>
      </w:r>
    </w:p>
    <w:p w14:paraId="11EA2260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</w:t>
      </w:r>
      <w:proofErr w:type="spellStart"/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fprint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file, "%s\n", (*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arr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)[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i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].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word_that_change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);</w:t>
      </w:r>
    </w:p>
    <w:p w14:paraId="5E35676F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}</w:t>
      </w:r>
    </w:p>
    <w:p w14:paraId="41CDEDC2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</w:t>
      </w:r>
      <w:proofErr w:type="spellStart"/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fprint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file, "%c\n", '$');</w:t>
      </w:r>
    </w:p>
    <w:p w14:paraId="1426FC8D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</w:t>
      </w:r>
    </w:p>
    <w:p w14:paraId="36B3753B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fclose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file);</w:t>
      </w:r>
    </w:p>
    <w:p w14:paraId="1DA52144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}</w:t>
      </w:r>
    </w:p>
    <w:p w14:paraId="62F9F675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</w:p>
    <w:p w14:paraId="2A70CEA8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char*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word_from_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glossary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char* word) {</w:t>
      </w:r>
    </w:p>
    <w:p w14:paraId="44B4C8F0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FILE* file = NULL;</w:t>
      </w:r>
    </w:p>
    <w:p w14:paraId="668D8B15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char*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= (char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*)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calloc</w:t>
      </w:r>
      <w:proofErr w:type="spellEnd"/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1024, 1);</w:t>
      </w:r>
    </w:p>
    <w:p w14:paraId="5F1D940C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char*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new_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= NULL;</w:t>
      </w:r>
    </w:p>
    <w:p w14:paraId="0CC56E06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</w:p>
    <w:p w14:paraId="0D1A919B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file = </w:t>
      </w:r>
      <w:proofErr w:type="spellStart"/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fopen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"/Users/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pavelshcherbo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/Desktop/compress/compress.txt", "r");</w:t>
      </w:r>
    </w:p>
    <w:p w14:paraId="4F50AE57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if (file == NULL) {</w:t>
      </w:r>
    </w:p>
    <w:p w14:paraId="653D20EF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</w:t>
      </w:r>
      <w:proofErr w:type="spellStart"/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print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"Error opening file\n");</w:t>
      </w:r>
    </w:p>
    <w:p w14:paraId="75256F27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exit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1);</w:t>
      </w:r>
    </w:p>
    <w:p w14:paraId="38260E73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}</w:t>
      </w:r>
    </w:p>
    <w:p w14:paraId="27051F2E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</w:p>
    <w:p w14:paraId="0A89F38B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</w:t>
      </w:r>
      <w:proofErr w:type="spellStart"/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fgets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, 1024, file);</w:t>
      </w:r>
    </w:p>
    <w:p w14:paraId="6950C814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while (</w:t>
      </w:r>
      <w:proofErr w:type="spellStart"/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[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0] != '$') {</w:t>
      </w:r>
    </w:p>
    <w:p w14:paraId="5B188407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if ((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new_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=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find_word_in_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glossary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, word)) != NULL) {</w:t>
      </w:r>
    </w:p>
    <w:p w14:paraId="568DD570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break;</w:t>
      </w:r>
    </w:p>
    <w:p w14:paraId="1A41FBD0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}</w:t>
      </w:r>
    </w:p>
    <w:p w14:paraId="70661108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</w:t>
      </w:r>
      <w:proofErr w:type="spellStart"/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fgets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, 1024, file);</w:t>
      </w:r>
    </w:p>
    <w:p w14:paraId="16A86222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}</w:t>
      </w:r>
    </w:p>
    <w:p w14:paraId="54C98080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</w:t>
      </w:r>
    </w:p>
    <w:p w14:paraId="515399A6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fclose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file);</w:t>
      </w:r>
    </w:p>
    <w:p w14:paraId="0F3A4568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</w:p>
    <w:p w14:paraId="498560ED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free(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);</w:t>
      </w:r>
    </w:p>
    <w:p w14:paraId="1CE43C24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return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new_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;</w:t>
      </w:r>
    </w:p>
    <w:p w14:paraId="7AE3F4F6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}</w:t>
      </w:r>
    </w:p>
    <w:p w14:paraId="163970F0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</w:p>
    <w:p w14:paraId="34AE6C7F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void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insert_from_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glossary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char** str, char* word, char*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new_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, int* index) {</w:t>
      </w:r>
    </w:p>
    <w:p w14:paraId="22851EA7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if (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new_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== NULL) {</w:t>
      </w:r>
    </w:p>
    <w:p w14:paraId="67F5B053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lastRenderedPageBreak/>
        <w:t xml:space="preserve">        return;</w:t>
      </w:r>
    </w:p>
    <w:p w14:paraId="577A612E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}</w:t>
      </w:r>
    </w:p>
    <w:p w14:paraId="0CEEF350" w14:textId="7CD0F7AA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int difference=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rlen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(word) -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rlen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new_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), count = 0, start = (*index),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econd_start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= 0;</w:t>
      </w:r>
    </w:p>
    <w:p w14:paraId="45F8F01F" w14:textId="50B45D8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if (difference&gt; 0) {</w:t>
      </w:r>
    </w:p>
    <w:p w14:paraId="7A20A79B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while (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count !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=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rlen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new_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)) {</w:t>
      </w:r>
    </w:p>
    <w:p w14:paraId="51CAD70D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(*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r)[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start] =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new_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[count];</w:t>
      </w:r>
    </w:p>
    <w:p w14:paraId="6DA8DD5E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start++;</w:t>
      </w:r>
    </w:p>
    <w:p w14:paraId="02416294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count++;</w:t>
      </w:r>
    </w:p>
    <w:p w14:paraId="216F6BF5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}</w:t>
      </w:r>
    </w:p>
    <w:p w14:paraId="4A8D6594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econd_start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= start;</w:t>
      </w:r>
    </w:p>
    <w:p w14:paraId="2D7ECBDD" w14:textId="66E76335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for (int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i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= 0;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i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&lt; difference;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i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++) {</w:t>
      </w:r>
    </w:p>
    <w:p w14:paraId="745FA2BE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while ((*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r)[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art] != '\0') {</w:t>
      </w:r>
    </w:p>
    <w:p w14:paraId="13F33B7A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    (*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r)[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art] = (*str)[start + 1];</w:t>
      </w:r>
    </w:p>
    <w:p w14:paraId="753D72E3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    start++;</w:t>
      </w:r>
    </w:p>
    <w:p w14:paraId="516D57D0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}</w:t>
      </w:r>
    </w:p>
    <w:p w14:paraId="6ACEAF63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start =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econd_start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;</w:t>
      </w:r>
    </w:p>
    <w:p w14:paraId="162B473A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}</w:t>
      </w:r>
    </w:p>
    <w:p w14:paraId="15584308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(*index) +=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rlen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new_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) - 1;</w:t>
      </w:r>
    </w:p>
    <w:p w14:paraId="76103DE7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}</w:t>
      </w:r>
    </w:p>
    <w:p w14:paraId="6823C95E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else {</w:t>
      </w:r>
    </w:p>
    <w:p w14:paraId="3FF0FE21" w14:textId="15AE4E18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difference=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rlen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new_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) -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rlen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word);</w:t>
      </w:r>
    </w:p>
    <w:p w14:paraId="1B520FCF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start = (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rlen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(*str)) + 1);</w:t>
      </w:r>
    </w:p>
    <w:p w14:paraId="3635272E" w14:textId="627C5992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for (int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i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= 0;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i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&lt; difference;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i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++) {</w:t>
      </w:r>
    </w:p>
    <w:p w14:paraId="302CE548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while (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art !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= (*index)) {</w:t>
      </w:r>
    </w:p>
    <w:p w14:paraId="4564BF44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    (*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r)[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art] = (*str)[start - 1];</w:t>
      </w:r>
    </w:p>
    <w:p w14:paraId="450A71D0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    start--;</w:t>
      </w:r>
    </w:p>
    <w:p w14:paraId="3CBD17CC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}</w:t>
      </w:r>
    </w:p>
    <w:p w14:paraId="3D46C1C7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start =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rlen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(*str)) + 1;</w:t>
      </w:r>
    </w:p>
    <w:p w14:paraId="5E84D2DF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}</w:t>
      </w:r>
    </w:p>
    <w:p w14:paraId="289A9E36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start = (*index);</w:t>
      </w:r>
    </w:p>
    <w:p w14:paraId="4EB4585B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while (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count !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=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rlen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new_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)) {</w:t>
      </w:r>
    </w:p>
    <w:p w14:paraId="77AE739F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(*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r)[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start] =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new_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[count];</w:t>
      </w:r>
    </w:p>
    <w:p w14:paraId="7A968F6C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start++;</w:t>
      </w:r>
    </w:p>
    <w:p w14:paraId="7D091B64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count++;</w:t>
      </w:r>
    </w:p>
    <w:p w14:paraId="616CC097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}</w:t>
      </w:r>
    </w:p>
    <w:p w14:paraId="24254509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(*index) +=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strlen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new_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) - 1;</w:t>
      </w:r>
    </w:p>
    <w:p w14:paraId="44D63E7D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</w:t>
      </w:r>
      <w:r w:rsidRPr="00A93B08">
        <w:rPr>
          <w:rFonts w:ascii="Courier New" w:eastAsiaTheme="minorHAnsi" w:hAnsi="Courier New" w:cs="Courier New"/>
          <w:kern w:val="0"/>
          <w:sz w:val="20"/>
          <w:szCs w:val="20"/>
          <w:lang w:eastAsia="en-US" w:bidi="ar-SA"/>
        </w:rPr>
        <w:t>}</w:t>
      </w:r>
    </w:p>
    <w:p w14:paraId="0D3FD527" w14:textId="6A28218A" w:rsidR="007E6DAE" w:rsidRPr="00A93B08" w:rsidRDefault="005170B5" w:rsidP="005170B5">
      <w:pPr>
        <w:suppressAutoHyphens w:val="0"/>
        <w:ind w:firstLine="0"/>
        <w:rPr>
          <w:rFonts w:ascii="Courier New" w:eastAsia="Times New Roman" w:hAnsi="Courier New" w:cs="Courier New"/>
          <w:kern w:val="0"/>
          <w:sz w:val="20"/>
          <w:szCs w:val="20"/>
          <w:lang w:eastAsia="ru-RU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eastAsia="en-US" w:bidi="ar-SA"/>
        </w:rPr>
        <w:t>}</w:t>
      </w:r>
    </w:p>
    <w:p w14:paraId="3D9CFC68" w14:textId="77777777" w:rsidR="00771084" w:rsidRPr="0046213C" w:rsidRDefault="00771084" w:rsidP="00771084">
      <w:pPr>
        <w:suppressAutoHyphens w:val="0"/>
        <w:ind w:firstLine="0"/>
        <w:rPr>
          <w:rFonts w:eastAsia="Times New Roman" w:cs="Times New Roman"/>
          <w:kern w:val="0"/>
          <w:sz w:val="20"/>
          <w:szCs w:val="20"/>
          <w:lang w:eastAsia="ru-RU" w:bidi="ar-SA"/>
        </w:rPr>
      </w:pPr>
    </w:p>
    <w:p w14:paraId="5425D617" w14:textId="59917396" w:rsidR="00B67F4E" w:rsidRPr="0046213C" w:rsidRDefault="68F58E4B" w:rsidP="68F58E4B">
      <w:pPr>
        <w:ind w:firstLine="708"/>
        <w:jc w:val="both"/>
        <w:rPr>
          <w:rFonts w:cs="Times New Roman"/>
          <w:sz w:val="28"/>
          <w:szCs w:val="28"/>
        </w:rPr>
      </w:pPr>
      <w:r w:rsidRPr="0046213C">
        <w:rPr>
          <w:rFonts w:cs="Times New Roman"/>
          <w:sz w:val="28"/>
          <w:szCs w:val="28"/>
        </w:rPr>
        <w:t xml:space="preserve">Результат программы (рис.3): </w:t>
      </w:r>
    </w:p>
    <w:p w14:paraId="6E69D9BA" w14:textId="77777777" w:rsidR="00A84CDB" w:rsidRPr="0046213C" w:rsidRDefault="68F58E4B" w:rsidP="00CD06E6">
      <w:pPr>
        <w:ind w:firstLine="0"/>
        <w:jc w:val="both"/>
        <w:rPr>
          <w:rFonts w:cs="Times New Roman"/>
          <w:noProof/>
          <w:sz w:val="28"/>
          <w:szCs w:val="28"/>
        </w:rPr>
      </w:pPr>
      <w:r w:rsidRPr="0046213C">
        <w:rPr>
          <w:rFonts w:cs="Times New Roman"/>
          <w:sz w:val="28"/>
          <w:szCs w:val="28"/>
        </w:rPr>
        <w:t xml:space="preserve">             </w:t>
      </w:r>
    </w:p>
    <w:p w14:paraId="07887CF2" w14:textId="249A3085" w:rsidR="00EE2158" w:rsidRPr="0046213C" w:rsidRDefault="005170B5" w:rsidP="68F58E4B">
      <w:pPr>
        <w:ind w:firstLine="0"/>
        <w:jc w:val="center"/>
        <w:rPr>
          <w:rFonts w:cs="Times New Roman"/>
        </w:rPr>
      </w:pPr>
      <w:r w:rsidRPr="005170B5">
        <w:rPr>
          <w:rFonts w:cs="Times New Roman"/>
          <w:noProof/>
        </w:rPr>
        <w:drawing>
          <wp:inline distT="0" distB="0" distL="0" distR="0" wp14:anchorId="4A441A09" wp14:editId="19903B45">
            <wp:extent cx="5940425" cy="1511300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11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EA6A62" w14:textId="77777777" w:rsidR="00D10F77" w:rsidRPr="0046213C" w:rsidRDefault="00D10F77" w:rsidP="00F40506">
      <w:pPr>
        <w:ind w:firstLine="0"/>
        <w:jc w:val="center"/>
        <w:rPr>
          <w:rFonts w:cs="Times New Roman"/>
          <w:noProof/>
          <w:sz w:val="28"/>
          <w:szCs w:val="28"/>
        </w:rPr>
      </w:pPr>
    </w:p>
    <w:p w14:paraId="4FD1010E" w14:textId="17F2E431" w:rsidR="008F126F" w:rsidRPr="0046213C" w:rsidRDefault="68F58E4B" w:rsidP="008F126F">
      <w:pPr>
        <w:ind w:firstLine="0"/>
        <w:jc w:val="center"/>
        <w:rPr>
          <w:rFonts w:cs="Times New Roman"/>
          <w:sz w:val="28"/>
          <w:szCs w:val="28"/>
        </w:rPr>
      </w:pPr>
      <w:r w:rsidRPr="0046213C">
        <w:rPr>
          <w:rFonts w:cs="Times New Roman"/>
        </w:rPr>
        <w:t xml:space="preserve">   </w:t>
      </w:r>
      <w:r w:rsidRPr="0046213C">
        <w:rPr>
          <w:rFonts w:cs="Times New Roman"/>
          <w:sz w:val="28"/>
          <w:szCs w:val="28"/>
        </w:rPr>
        <w:t>Рисунок 3 - Результат выполнения задания №1</w:t>
      </w:r>
    </w:p>
    <w:p w14:paraId="5EB8FB3E" w14:textId="77777777" w:rsidR="0060689D" w:rsidRPr="0046213C" w:rsidRDefault="0060689D" w:rsidP="00BB20E4">
      <w:pPr>
        <w:ind w:firstLine="0"/>
        <w:jc w:val="both"/>
        <w:rPr>
          <w:rFonts w:cs="Times New Roman"/>
          <w:sz w:val="28"/>
          <w:szCs w:val="28"/>
        </w:rPr>
      </w:pPr>
    </w:p>
    <w:p w14:paraId="7497DF70" w14:textId="77777777" w:rsidR="005170B5" w:rsidRDefault="005170B5" w:rsidP="68F58E4B">
      <w:pPr>
        <w:ind w:firstLine="708"/>
        <w:jc w:val="both"/>
        <w:rPr>
          <w:rFonts w:cs="Times New Roman"/>
          <w:sz w:val="28"/>
          <w:szCs w:val="28"/>
        </w:rPr>
      </w:pPr>
    </w:p>
    <w:p w14:paraId="6C9D3B0E" w14:textId="77777777" w:rsidR="005170B5" w:rsidRDefault="005170B5" w:rsidP="68F58E4B">
      <w:pPr>
        <w:ind w:firstLine="708"/>
        <w:jc w:val="both"/>
        <w:rPr>
          <w:rFonts w:cs="Times New Roman"/>
          <w:sz w:val="28"/>
          <w:szCs w:val="28"/>
        </w:rPr>
      </w:pPr>
    </w:p>
    <w:p w14:paraId="0CCE0D4C" w14:textId="77777777" w:rsidR="005170B5" w:rsidRDefault="005170B5" w:rsidP="68F58E4B">
      <w:pPr>
        <w:ind w:firstLine="708"/>
        <w:jc w:val="both"/>
        <w:rPr>
          <w:rFonts w:cs="Times New Roman"/>
          <w:sz w:val="28"/>
          <w:szCs w:val="28"/>
        </w:rPr>
      </w:pPr>
    </w:p>
    <w:p w14:paraId="6808BD3D" w14:textId="77777777" w:rsidR="005170B5" w:rsidRDefault="005170B5" w:rsidP="68F58E4B">
      <w:pPr>
        <w:ind w:firstLine="708"/>
        <w:jc w:val="both"/>
        <w:rPr>
          <w:rFonts w:cs="Times New Roman"/>
          <w:sz w:val="28"/>
          <w:szCs w:val="28"/>
        </w:rPr>
      </w:pPr>
    </w:p>
    <w:p w14:paraId="5D2045C8" w14:textId="77777777" w:rsidR="005170B5" w:rsidRDefault="005170B5" w:rsidP="68F58E4B">
      <w:pPr>
        <w:ind w:firstLine="708"/>
        <w:jc w:val="both"/>
        <w:rPr>
          <w:rFonts w:cs="Times New Roman"/>
          <w:sz w:val="28"/>
          <w:szCs w:val="28"/>
        </w:rPr>
      </w:pPr>
    </w:p>
    <w:p w14:paraId="40FBF27D" w14:textId="77777777" w:rsidR="005170B5" w:rsidRDefault="005170B5" w:rsidP="68F58E4B">
      <w:pPr>
        <w:ind w:firstLine="708"/>
        <w:jc w:val="both"/>
        <w:rPr>
          <w:rFonts w:cs="Times New Roman"/>
          <w:sz w:val="28"/>
          <w:szCs w:val="28"/>
        </w:rPr>
      </w:pPr>
    </w:p>
    <w:p w14:paraId="09FECEF0" w14:textId="3A21E286" w:rsidR="00BB20E4" w:rsidRPr="0046213C" w:rsidRDefault="68F58E4B" w:rsidP="68F58E4B">
      <w:pPr>
        <w:ind w:firstLine="708"/>
        <w:jc w:val="both"/>
        <w:rPr>
          <w:rFonts w:cs="Times New Roman"/>
          <w:sz w:val="28"/>
          <w:szCs w:val="28"/>
        </w:rPr>
      </w:pPr>
      <w:r w:rsidRPr="0046213C">
        <w:rPr>
          <w:rFonts w:cs="Times New Roman"/>
          <w:sz w:val="28"/>
          <w:szCs w:val="28"/>
        </w:rPr>
        <w:t>Блок схема (рис.4):</w:t>
      </w:r>
    </w:p>
    <w:p w14:paraId="5F17F585" w14:textId="7A5BF4F3" w:rsidR="00D10F77" w:rsidRPr="0046213C" w:rsidRDefault="00D10F77" w:rsidP="68F58E4B">
      <w:pPr>
        <w:ind w:firstLine="0"/>
        <w:jc w:val="both"/>
        <w:rPr>
          <w:rFonts w:cs="Times New Roman"/>
          <w:sz w:val="28"/>
          <w:szCs w:val="28"/>
        </w:rPr>
      </w:pPr>
    </w:p>
    <w:p w14:paraId="5DC89BD8" w14:textId="3532E33B" w:rsidR="00BB20E4" w:rsidRPr="0046213C" w:rsidRDefault="00606788" w:rsidP="00BB20E4">
      <w:pPr>
        <w:ind w:firstLine="0"/>
        <w:jc w:val="center"/>
        <w:rPr>
          <w:rFonts w:cs="Times New Roman"/>
        </w:rPr>
      </w:pPr>
      <w:r w:rsidRPr="00FD3CC3">
        <w:rPr>
          <w:rFonts w:cs="Times New Roman"/>
          <w:noProof/>
        </w:rPr>
      </w:r>
      <w:r w:rsidR="00606788" w:rsidRPr="00FD3CC3">
        <w:rPr>
          <w:rFonts w:cs="Times New Roman"/>
          <w:noProof/>
        </w:rPr>
        <w:object w:dxaOrig="1471" w:dyaOrig="4305" w14:anchorId="2AB2FF2A">
          <v:shape id="_x0000_i1027" type="#_x0000_t75" alt="" style="width:72.9pt;height:215.1pt;mso-width-percent:0;mso-height-percent:0;mso-width-percent:0;mso-height-percent:0" o:ole="">
            <v:imagedata r:id="rId13" o:title=""/>
          </v:shape>
          <o:OLEObject Type="Embed" ProgID="Visio.Drawing.15" ShapeID="_x0000_i1027" DrawAspect="Content" ObjectID="_1742922224" r:id="rId14"/>
        </w:object>
      </w:r>
    </w:p>
    <w:p w14:paraId="7C442832" w14:textId="77777777" w:rsidR="00D10F77" w:rsidRPr="0046213C" w:rsidRDefault="00D10F77" w:rsidP="00BB20E4">
      <w:pPr>
        <w:ind w:firstLine="0"/>
        <w:jc w:val="center"/>
        <w:rPr>
          <w:rFonts w:cs="Times New Roman"/>
        </w:rPr>
      </w:pPr>
    </w:p>
    <w:p w14:paraId="7C57201F" w14:textId="77777777" w:rsidR="00F40506" w:rsidRPr="0046213C" w:rsidRDefault="00BB20E4" w:rsidP="00BB20E4">
      <w:pPr>
        <w:ind w:firstLine="0"/>
        <w:jc w:val="center"/>
        <w:rPr>
          <w:rFonts w:cs="Times New Roman"/>
          <w:sz w:val="28"/>
          <w:szCs w:val="28"/>
        </w:rPr>
      </w:pPr>
      <w:r w:rsidRPr="0046213C">
        <w:rPr>
          <w:rFonts w:cs="Times New Roman"/>
          <w:sz w:val="28"/>
          <w:szCs w:val="28"/>
        </w:rPr>
        <w:t xml:space="preserve">              Рисунок 4- Блок схема для выполнения задания №2</w:t>
      </w:r>
    </w:p>
    <w:p w14:paraId="1DD5E013" w14:textId="4F1539CC" w:rsidR="00BB20E4" w:rsidRPr="0046213C" w:rsidRDefault="00BB20E4" w:rsidP="00BB20E4">
      <w:pPr>
        <w:ind w:firstLine="0"/>
        <w:jc w:val="center"/>
        <w:rPr>
          <w:rFonts w:cs="Times New Roman"/>
          <w:sz w:val="28"/>
          <w:szCs w:val="28"/>
        </w:rPr>
      </w:pPr>
      <w:r w:rsidRPr="0046213C">
        <w:rPr>
          <w:rFonts w:cs="Times New Roman"/>
          <w:sz w:val="28"/>
          <w:szCs w:val="28"/>
        </w:rPr>
        <w:t xml:space="preserve">        </w:t>
      </w:r>
    </w:p>
    <w:p w14:paraId="28D52544" w14:textId="77777777" w:rsidR="0073713F" w:rsidRPr="0046213C" w:rsidRDefault="68F58E4B" w:rsidP="68F58E4B">
      <w:pPr>
        <w:ind w:firstLine="708"/>
        <w:jc w:val="both"/>
        <w:rPr>
          <w:rFonts w:cs="Times New Roman"/>
          <w:sz w:val="28"/>
          <w:szCs w:val="28"/>
          <w:lang w:val="en-US"/>
        </w:rPr>
      </w:pPr>
      <w:r w:rsidRPr="0046213C">
        <w:rPr>
          <w:rFonts w:cs="Times New Roman"/>
          <w:sz w:val="28"/>
          <w:szCs w:val="28"/>
        </w:rPr>
        <w:t>Код</w:t>
      </w:r>
      <w:r w:rsidRPr="0046213C">
        <w:rPr>
          <w:rFonts w:cs="Times New Roman"/>
          <w:sz w:val="28"/>
          <w:szCs w:val="28"/>
          <w:lang w:val="en-US"/>
        </w:rPr>
        <w:t xml:space="preserve"> </w:t>
      </w:r>
      <w:r w:rsidRPr="0046213C">
        <w:rPr>
          <w:rFonts w:cs="Times New Roman"/>
          <w:sz w:val="28"/>
          <w:szCs w:val="28"/>
        </w:rPr>
        <w:t>программы</w:t>
      </w:r>
      <w:r w:rsidRPr="0046213C">
        <w:rPr>
          <w:rFonts w:cs="Times New Roman"/>
          <w:sz w:val="28"/>
          <w:szCs w:val="28"/>
          <w:lang w:val="en-US"/>
        </w:rPr>
        <w:t xml:space="preserve">: </w:t>
      </w:r>
    </w:p>
    <w:p w14:paraId="1C9122D4" w14:textId="70931372" w:rsidR="00483B9C" w:rsidRPr="0046213C" w:rsidRDefault="68F58E4B" w:rsidP="68F58E4B">
      <w:pPr>
        <w:ind w:firstLine="0"/>
        <w:jc w:val="both"/>
        <w:rPr>
          <w:rFonts w:cs="Times New Roman"/>
          <w:sz w:val="28"/>
          <w:szCs w:val="28"/>
          <w:lang w:val="en-US"/>
        </w:rPr>
      </w:pPr>
      <w:r w:rsidRPr="0046213C">
        <w:rPr>
          <w:rFonts w:cs="Times New Roman"/>
          <w:sz w:val="28"/>
          <w:szCs w:val="28"/>
          <w:lang w:val="en-US"/>
        </w:rPr>
        <w:t xml:space="preserve">                         </w:t>
      </w:r>
    </w:p>
    <w:p w14:paraId="3427D686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void 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decompress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words** array, int* size) {</w:t>
      </w:r>
    </w:p>
    <w:p w14:paraId="775D973C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FILE* file = NULL;</w:t>
      </w:r>
    </w:p>
    <w:p w14:paraId="5C7FE0B7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char*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= (char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*)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calloc</w:t>
      </w:r>
      <w:proofErr w:type="spellEnd"/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4096, 1);</w:t>
      </w:r>
    </w:p>
    <w:p w14:paraId="30DCB981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char* word = NULL;</w:t>
      </w:r>
    </w:p>
    <w:p w14:paraId="1EC5485B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char*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new_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= NULL;</w:t>
      </w:r>
    </w:p>
    <w:p w14:paraId="11759145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int index = 0, start = 0;</w:t>
      </w:r>
    </w:p>
    <w:p w14:paraId="6652BF1C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file = </w:t>
      </w:r>
      <w:proofErr w:type="spellStart"/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fopen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"/Users/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pavelshcherbo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/Desktop/compress/compress.txt", "r");</w:t>
      </w:r>
    </w:p>
    <w:p w14:paraId="0F7A741C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if (file == NULL) {</w:t>
      </w:r>
    </w:p>
    <w:p w14:paraId="67C50EF7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</w:t>
      </w:r>
      <w:proofErr w:type="spellStart"/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print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"Error opening file\n");</w:t>
      </w:r>
    </w:p>
    <w:p w14:paraId="0DDC0DCC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exit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1);</w:t>
      </w:r>
    </w:p>
    <w:p w14:paraId="4E0A0C72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}</w:t>
      </w:r>
    </w:p>
    <w:p w14:paraId="728C5A3C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</w:p>
    <w:p w14:paraId="0D6EB46C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</w:t>
      </w:r>
      <w:proofErr w:type="spellStart"/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fgets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, 4096, file);</w:t>
      </w:r>
    </w:p>
    <w:p w14:paraId="6B0C5A30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while (</w:t>
      </w:r>
      <w:proofErr w:type="spellStart"/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[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0] != '$') {</w:t>
      </w:r>
    </w:p>
    <w:p w14:paraId="53ECE42A" w14:textId="58DB2153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push_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glossary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array,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, size);</w:t>
      </w:r>
    </w:p>
    <w:p w14:paraId="41F9FB7F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</w:t>
      </w:r>
      <w:proofErr w:type="spellStart"/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fgets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, 4096, file);</w:t>
      </w:r>
    </w:p>
    <w:p w14:paraId="2E32019E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}</w:t>
      </w:r>
    </w:p>
    <w:p w14:paraId="4F74D301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</w:t>
      </w:r>
      <w:proofErr w:type="spellStart"/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fgets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, 4096, file);</w:t>
      </w:r>
    </w:p>
    <w:p w14:paraId="4FCFA794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while 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!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feof</w:t>
      </w:r>
      <w:proofErr w:type="spellEnd"/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file)) {</w:t>
      </w:r>
    </w:p>
    <w:p w14:paraId="6C5CA6EA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while ((start =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find_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, &amp;index)) != -1) {</w:t>
      </w:r>
    </w:p>
    <w:p w14:paraId="397C4A28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word =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take_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, start);</w:t>
      </w:r>
    </w:p>
    <w:p w14:paraId="7035B0C7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new_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=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word_from_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glossary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array, word, size);</w:t>
      </w:r>
    </w:p>
    <w:p w14:paraId="56CBB0BC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push_word_from_</w:t>
      </w:r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glossary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&amp;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, word,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new_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, &amp;index);</w:t>
      </w:r>
    </w:p>
    <w:p w14:paraId="5F48129B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    index++;</w:t>
      </w:r>
    </w:p>
    <w:p w14:paraId="6AFEBD3E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}</w:t>
      </w:r>
    </w:p>
    <w:p w14:paraId="49AED3CE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puts_file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);</w:t>
      </w:r>
    </w:p>
    <w:p w14:paraId="53006F69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index = 0;</w:t>
      </w:r>
    </w:p>
    <w:p w14:paraId="52BEE65C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    </w:t>
      </w:r>
      <w:proofErr w:type="spellStart"/>
      <w:proofErr w:type="gram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fgets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</w:t>
      </w:r>
      <w:proofErr w:type="spellStart"/>
      <w:proofErr w:type="gram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, 4096, file);</w:t>
      </w:r>
    </w:p>
    <w:p w14:paraId="6C1F0C8F" w14:textId="06E6ADB8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}</w:t>
      </w:r>
    </w:p>
    <w:p w14:paraId="7E31B16C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fclose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(file);</w:t>
      </w:r>
    </w:p>
    <w:p w14:paraId="53708221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free(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buf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);</w:t>
      </w:r>
    </w:p>
    <w:p w14:paraId="1E3D1C9C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 xml:space="preserve">    free(word);</w:t>
      </w:r>
    </w:p>
    <w:p w14:paraId="297F4060" w14:textId="77777777" w:rsidR="005170B5" w:rsidRPr="00A93B08" w:rsidRDefault="005170B5" w:rsidP="005170B5">
      <w:pPr>
        <w:tabs>
          <w:tab w:val="left" w:pos="593"/>
        </w:tabs>
        <w:suppressAutoHyphens w:val="0"/>
        <w:autoSpaceDE w:val="0"/>
        <w:autoSpaceDN w:val="0"/>
        <w:adjustRightInd w:val="0"/>
        <w:ind w:firstLine="0"/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lastRenderedPageBreak/>
        <w:t xml:space="preserve">    free(</w:t>
      </w:r>
      <w:proofErr w:type="spellStart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new_word</w:t>
      </w:r>
      <w:proofErr w:type="spellEnd"/>
      <w:r w:rsidRPr="00A93B08">
        <w:rPr>
          <w:rFonts w:ascii="Courier New" w:eastAsiaTheme="minorHAnsi" w:hAnsi="Courier New" w:cs="Courier New"/>
          <w:kern w:val="0"/>
          <w:sz w:val="20"/>
          <w:szCs w:val="20"/>
          <w:lang w:val="en-US" w:eastAsia="en-US" w:bidi="ar-SA"/>
        </w:rPr>
        <w:t>);</w:t>
      </w:r>
    </w:p>
    <w:p w14:paraId="6B0AC998" w14:textId="11D56317" w:rsidR="00BB20E4" w:rsidRPr="00A93B08" w:rsidRDefault="005170B5" w:rsidP="005170B5">
      <w:pPr>
        <w:ind w:firstLine="0"/>
        <w:jc w:val="both"/>
        <w:rPr>
          <w:rFonts w:ascii="Courier New" w:eastAsia="Times New Roman" w:hAnsi="Courier New" w:cs="Courier New"/>
          <w:sz w:val="20"/>
          <w:szCs w:val="20"/>
          <w:lang w:val="en-GB" w:eastAsia="ru-RU" w:bidi="ar-SA"/>
        </w:rPr>
      </w:pPr>
      <w:r w:rsidRPr="00A93B08">
        <w:rPr>
          <w:rFonts w:ascii="Courier New" w:eastAsiaTheme="minorHAnsi" w:hAnsi="Courier New" w:cs="Courier New"/>
          <w:kern w:val="0"/>
          <w:sz w:val="20"/>
          <w:szCs w:val="20"/>
          <w:lang w:eastAsia="en-US" w:bidi="ar-SA"/>
        </w:rPr>
        <w:t>}</w:t>
      </w:r>
    </w:p>
    <w:p w14:paraId="418A64FD" w14:textId="2BBB9A03" w:rsidR="00BB20E4" w:rsidRPr="0046213C" w:rsidRDefault="68F58E4B" w:rsidP="68F58E4B">
      <w:pPr>
        <w:ind w:firstLine="708"/>
        <w:jc w:val="both"/>
        <w:rPr>
          <w:rFonts w:cs="Times New Roman"/>
          <w:sz w:val="28"/>
          <w:szCs w:val="28"/>
          <w:lang w:val="en-US"/>
        </w:rPr>
      </w:pPr>
      <w:r w:rsidRPr="0046213C">
        <w:rPr>
          <w:rFonts w:cs="Times New Roman"/>
          <w:sz w:val="28"/>
          <w:szCs w:val="28"/>
        </w:rPr>
        <w:t>Блок</w:t>
      </w:r>
      <w:r w:rsidRPr="0046213C">
        <w:rPr>
          <w:rFonts w:cs="Times New Roman"/>
          <w:sz w:val="28"/>
          <w:szCs w:val="28"/>
          <w:lang w:val="en-US"/>
        </w:rPr>
        <w:t xml:space="preserve"> </w:t>
      </w:r>
      <w:r w:rsidRPr="0046213C">
        <w:rPr>
          <w:rFonts w:cs="Times New Roman"/>
          <w:sz w:val="28"/>
          <w:szCs w:val="28"/>
        </w:rPr>
        <w:t>схема</w:t>
      </w:r>
      <w:r w:rsidRPr="0046213C">
        <w:rPr>
          <w:rFonts w:cs="Times New Roman"/>
          <w:sz w:val="28"/>
          <w:szCs w:val="28"/>
          <w:lang w:val="en-US"/>
        </w:rPr>
        <w:t xml:space="preserve"> (</w:t>
      </w:r>
      <w:r w:rsidRPr="0046213C">
        <w:rPr>
          <w:rFonts w:cs="Times New Roman"/>
          <w:sz w:val="28"/>
          <w:szCs w:val="28"/>
        </w:rPr>
        <w:t>рис</w:t>
      </w:r>
      <w:r w:rsidRPr="0046213C">
        <w:rPr>
          <w:rFonts w:cs="Times New Roman"/>
          <w:sz w:val="28"/>
          <w:szCs w:val="28"/>
          <w:lang w:val="en-US"/>
        </w:rPr>
        <w:t>.5):</w:t>
      </w:r>
    </w:p>
    <w:p w14:paraId="79148296" w14:textId="77777777" w:rsidR="00483B9C" w:rsidRPr="0046213C" w:rsidRDefault="00483B9C" w:rsidP="00BB20E4">
      <w:pPr>
        <w:ind w:firstLine="0"/>
        <w:jc w:val="both"/>
        <w:rPr>
          <w:rFonts w:cs="Times New Roman"/>
          <w:sz w:val="28"/>
          <w:szCs w:val="28"/>
          <w:lang w:val="en-US"/>
        </w:rPr>
      </w:pPr>
    </w:p>
    <w:p w14:paraId="755125D5" w14:textId="4BA98F9A" w:rsidR="00BB20E4" w:rsidRPr="0046213C" w:rsidRDefault="00606788" w:rsidP="00BB20E4">
      <w:pPr>
        <w:ind w:firstLine="0"/>
        <w:jc w:val="center"/>
        <w:rPr>
          <w:rFonts w:cs="Times New Roman"/>
        </w:rPr>
      </w:pPr>
      <w:r w:rsidRPr="00FD3CC3">
        <w:rPr>
          <w:rFonts w:cs="Times New Roman"/>
          <w:noProof/>
        </w:rPr>
      </w:r>
      <w:r w:rsidR="00606788" w:rsidRPr="00FD3CC3">
        <w:rPr>
          <w:rFonts w:cs="Times New Roman"/>
          <w:noProof/>
        </w:rPr>
        <w:object w:dxaOrig="7689" w:dyaOrig="4835" w14:anchorId="003B2098">
          <v:shape id="_x0000_i1028" type="#_x0000_t75" alt="" style="width:354.75pt;height:222.15pt;mso-width-percent:0;mso-height-percent:0;mso-width-percent:0;mso-height-percent:0" o:ole="">
            <v:imagedata r:id="rId15" o:title=""/>
          </v:shape>
          <o:OLEObject Type="Embed" ProgID="Visio.Drawing.15" ShapeID="_x0000_i1028" DrawAspect="Content" ObjectID="_1742922225" r:id="rId16"/>
        </w:object>
      </w:r>
    </w:p>
    <w:p w14:paraId="45255A1C" w14:textId="77777777" w:rsidR="00BB20E4" w:rsidRPr="0046213C" w:rsidRDefault="00BB20E4" w:rsidP="00BB20E4">
      <w:pPr>
        <w:ind w:firstLine="0"/>
        <w:jc w:val="center"/>
        <w:rPr>
          <w:rFonts w:cs="Times New Roman"/>
        </w:rPr>
      </w:pPr>
    </w:p>
    <w:p w14:paraId="11192EAB" w14:textId="1148C506" w:rsidR="00483B9C" w:rsidRPr="0046213C" w:rsidRDefault="68F58E4B" w:rsidP="00483B9C">
      <w:pPr>
        <w:ind w:firstLine="0"/>
        <w:jc w:val="center"/>
        <w:rPr>
          <w:rFonts w:cs="Times New Roman"/>
          <w:sz w:val="28"/>
          <w:szCs w:val="28"/>
        </w:rPr>
      </w:pPr>
      <w:r w:rsidRPr="0046213C">
        <w:rPr>
          <w:rFonts w:cs="Times New Roman"/>
          <w:sz w:val="28"/>
          <w:szCs w:val="28"/>
        </w:rPr>
        <w:t xml:space="preserve">              Рисунок 5 - Блок схема </w:t>
      </w:r>
      <w:proofErr w:type="spellStart"/>
      <w:r w:rsidRPr="0046213C">
        <w:rPr>
          <w:rFonts w:cs="Times New Roman"/>
          <w:sz w:val="28"/>
          <w:szCs w:val="28"/>
        </w:rPr>
        <w:t>ра</w:t>
      </w:r>
      <w:r w:rsidR="0046213C" w:rsidRPr="0046213C">
        <w:rPr>
          <w:rFonts w:cs="Times New Roman"/>
          <w:sz w:val="28"/>
          <w:szCs w:val="28"/>
        </w:rPr>
        <w:t>с</w:t>
      </w:r>
      <w:r w:rsidRPr="0046213C">
        <w:rPr>
          <w:rFonts w:cs="Times New Roman"/>
          <w:sz w:val="28"/>
          <w:szCs w:val="28"/>
        </w:rPr>
        <w:t>жатия</w:t>
      </w:r>
      <w:proofErr w:type="spellEnd"/>
    </w:p>
    <w:p w14:paraId="44FEB638" w14:textId="2A2CBB46" w:rsidR="00BB20E4" w:rsidRPr="0046213C" w:rsidRDefault="00BB20E4" w:rsidP="00483B9C">
      <w:pPr>
        <w:ind w:firstLine="0"/>
        <w:jc w:val="center"/>
        <w:rPr>
          <w:rFonts w:cs="Times New Roman"/>
          <w:sz w:val="28"/>
          <w:szCs w:val="28"/>
        </w:rPr>
      </w:pPr>
      <w:r w:rsidRPr="0046213C">
        <w:rPr>
          <w:rFonts w:cs="Times New Roman"/>
          <w:sz w:val="28"/>
          <w:szCs w:val="28"/>
        </w:rPr>
        <w:t xml:space="preserve">                 </w:t>
      </w:r>
    </w:p>
    <w:p w14:paraId="25D4E33F" w14:textId="3C826822" w:rsidR="003A3443" w:rsidRPr="0046213C" w:rsidRDefault="68F58E4B" w:rsidP="68F58E4B">
      <w:pPr>
        <w:ind w:firstLine="708"/>
        <w:jc w:val="both"/>
        <w:rPr>
          <w:rFonts w:cs="Times New Roman"/>
          <w:sz w:val="28"/>
          <w:szCs w:val="28"/>
        </w:rPr>
      </w:pPr>
      <w:r w:rsidRPr="0046213C">
        <w:rPr>
          <w:rFonts w:cs="Times New Roman"/>
          <w:sz w:val="28"/>
          <w:szCs w:val="28"/>
        </w:rPr>
        <w:t xml:space="preserve">Код </w:t>
      </w:r>
      <w:proofErr w:type="spellStart"/>
      <w:r w:rsidRPr="0046213C">
        <w:rPr>
          <w:rFonts w:cs="Times New Roman"/>
          <w:sz w:val="28"/>
          <w:szCs w:val="28"/>
        </w:rPr>
        <w:t>ра</w:t>
      </w:r>
      <w:r w:rsidR="0046213C" w:rsidRPr="0046213C">
        <w:rPr>
          <w:rFonts w:cs="Times New Roman"/>
          <w:sz w:val="28"/>
          <w:szCs w:val="28"/>
        </w:rPr>
        <w:t>с</w:t>
      </w:r>
      <w:r w:rsidRPr="0046213C">
        <w:rPr>
          <w:rFonts w:cs="Times New Roman"/>
          <w:sz w:val="28"/>
          <w:szCs w:val="28"/>
        </w:rPr>
        <w:t>жатия</w:t>
      </w:r>
      <w:proofErr w:type="spellEnd"/>
      <w:r w:rsidRPr="0046213C">
        <w:rPr>
          <w:rFonts w:cs="Times New Roman"/>
          <w:sz w:val="28"/>
          <w:szCs w:val="28"/>
        </w:rPr>
        <w:t>:</w:t>
      </w:r>
    </w:p>
    <w:p w14:paraId="6A978C4F" w14:textId="77777777" w:rsidR="00483B9C" w:rsidRPr="0046213C" w:rsidRDefault="00483B9C" w:rsidP="00BB20E4">
      <w:pPr>
        <w:ind w:firstLine="0"/>
        <w:jc w:val="both"/>
        <w:rPr>
          <w:rFonts w:cs="Times New Roman"/>
          <w:sz w:val="28"/>
          <w:szCs w:val="28"/>
        </w:rPr>
      </w:pPr>
    </w:p>
    <w:p w14:paraId="5C8C464B" w14:textId="58D4DB4F" w:rsidR="68F58E4B" w:rsidRPr="00A93B08" w:rsidRDefault="68F58E4B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void </w:t>
      </w:r>
      <w:proofErr w:type="gramStart"/>
      <w:r w:rsidRPr="00A93B08">
        <w:rPr>
          <w:rFonts w:ascii="Courier New" w:hAnsi="Courier New" w:cs="Courier New"/>
          <w:sz w:val="20"/>
          <w:szCs w:val="20"/>
          <w:lang w:val="en-US"/>
        </w:rPr>
        <w:t>output(</w:t>
      </w:r>
      <w:proofErr w:type="gramEnd"/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Word* </w:t>
      </w:r>
      <w:proofErr w:type="spellStart"/>
      <w:r w:rsidRPr="00A93B08">
        <w:rPr>
          <w:rFonts w:ascii="Courier New" w:hAnsi="Courier New" w:cs="Courier New"/>
          <w:sz w:val="20"/>
          <w:szCs w:val="20"/>
          <w:lang w:val="en-US"/>
        </w:rPr>
        <w:t>wordsArrayOne</w:t>
      </w:r>
      <w:proofErr w:type="spellEnd"/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, Word* </w:t>
      </w:r>
      <w:proofErr w:type="spellStart"/>
      <w:r w:rsidRPr="00A93B08">
        <w:rPr>
          <w:rFonts w:ascii="Courier New" w:hAnsi="Courier New" w:cs="Courier New"/>
          <w:sz w:val="20"/>
          <w:szCs w:val="20"/>
          <w:lang w:val="en-US"/>
        </w:rPr>
        <w:t>wordsArrayTwo</w:t>
      </w:r>
      <w:proofErr w:type="spellEnd"/>
      <w:r w:rsidRPr="00A93B08">
        <w:rPr>
          <w:rFonts w:ascii="Courier New" w:hAnsi="Courier New" w:cs="Courier New"/>
          <w:sz w:val="20"/>
          <w:szCs w:val="20"/>
          <w:lang w:val="en-US"/>
        </w:rPr>
        <w:t>, int N)</w:t>
      </w:r>
    </w:p>
    <w:p w14:paraId="12943949" w14:textId="637EF191" w:rsidR="68F58E4B" w:rsidRPr="00A93B08" w:rsidRDefault="68F58E4B" w:rsidP="002C2D89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>{</w:t>
      </w:r>
    </w:p>
    <w:p w14:paraId="4372D59E" w14:textId="17AF4DD1" w:rsidR="68F58E4B" w:rsidRPr="00A93B08" w:rsidRDefault="002C2D89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="68F58E4B" w:rsidRPr="00A93B08">
        <w:rPr>
          <w:rFonts w:ascii="Courier New" w:hAnsi="Courier New" w:cs="Courier New"/>
          <w:sz w:val="20"/>
          <w:szCs w:val="20"/>
          <w:lang w:val="en-US"/>
        </w:rPr>
        <w:t xml:space="preserve">for (int </w:t>
      </w:r>
      <w:proofErr w:type="spellStart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 xml:space="preserve"> = 0; </w:t>
      </w:r>
      <w:proofErr w:type="spellStart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 xml:space="preserve"> &lt; N; </w:t>
      </w:r>
      <w:proofErr w:type="spellStart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++)</w:t>
      </w:r>
    </w:p>
    <w:p w14:paraId="0041CE53" w14:textId="67B4F43B" w:rsidR="68F58E4B" w:rsidRPr="00A93B08" w:rsidRDefault="002C2D89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r w:rsidR="68F58E4B" w:rsidRPr="00A93B08">
        <w:rPr>
          <w:rFonts w:ascii="Courier New" w:hAnsi="Courier New" w:cs="Courier New"/>
          <w:sz w:val="20"/>
          <w:szCs w:val="20"/>
          <w:lang w:val="en-US"/>
        </w:rPr>
        <w:t>{</w:t>
      </w:r>
    </w:p>
    <w:p w14:paraId="39421CC1" w14:textId="3B491960" w:rsidR="68F58E4B" w:rsidRPr="00A93B08" w:rsidRDefault="002C2D89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printf</w:t>
      </w:r>
      <w:proofErr w:type="spellEnd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 xml:space="preserve">"%s %s\n", </w:t>
      </w:r>
      <w:proofErr w:type="spellStart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wordsArrayOne</w:t>
      </w:r>
      <w:proofErr w:type="spellEnd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 xml:space="preserve">].word, </w:t>
      </w:r>
      <w:proofErr w:type="spellStart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wordsArrayTwo</w:t>
      </w:r>
      <w:proofErr w:type="spellEnd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].word);</w:t>
      </w:r>
    </w:p>
    <w:p w14:paraId="130A6AF7" w14:textId="180644BC" w:rsidR="68F58E4B" w:rsidRPr="00A93B08" w:rsidRDefault="002C2D89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 w:rsidR="68F58E4B" w:rsidRPr="00A93B08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3B583B57" w14:textId="291ED5B6" w:rsidR="68F58E4B" w:rsidRPr="00A93B08" w:rsidRDefault="68F58E4B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71178345" w14:textId="7F55EEC5" w:rsidR="68F58E4B" w:rsidRPr="00A93B08" w:rsidRDefault="68F58E4B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 </w:t>
      </w:r>
    </w:p>
    <w:p w14:paraId="6A640718" w14:textId="2327EB3B" w:rsidR="68F58E4B" w:rsidRPr="00A93B08" w:rsidRDefault="68F58E4B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int </w:t>
      </w:r>
      <w:proofErr w:type="spellStart"/>
      <w:proofErr w:type="gramStart"/>
      <w:r w:rsidRPr="00A93B08">
        <w:rPr>
          <w:rFonts w:ascii="Courier New" w:hAnsi="Courier New" w:cs="Courier New"/>
          <w:sz w:val="20"/>
          <w:szCs w:val="20"/>
          <w:lang w:val="en-US"/>
        </w:rPr>
        <w:t>ChangeWordsInFile</w:t>
      </w:r>
      <w:proofErr w:type="spellEnd"/>
      <w:r w:rsidRPr="00A93B08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A93B08">
        <w:rPr>
          <w:rFonts w:ascii="Courier New" w:hAnsi="Courier New" w:cs="Courier New"/>
          <w:sz w:val="20"/>
          <w:szCs w:val="20"/>
          <w:lang w:val="en-US"/>
        </w:rPr>
        <w:t>FILE* file, Word* wordsArr1, Word* wordsArr2, int N, char* word)</w:t>
      </w:r>
    </w:p>
    <w:p w14:paraId="1B503E22" w14:textId="7D855C7A" w:rsidR="68F58E4B" w:rsidRPr="00A93B08" w:rsidRDefault="68F58E4B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>{</w:t>
      </w:r>
    </w:p>
    <w:p w14:paraId="6F65E065" w14:textId="6A8478D5" w:rsidR="68F58E4B" w:rsidRPr="00A93B08" w:rsidRDefault="002C2D89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="68F58E4B" w:rsidRPr="00A93B08">
        <w:rPr>
          <w:rFonts w:ascii="Courier New" w:hAnsi="Courier New" w:cs="Courier New"/>
          <w:sz w:val="20"/>
          <w:szCs w:val="20"/>
          <w:lang w:val="en-US"/>
        </w:rPr>
        <w:t>int changed = 0;</w:t>
      </w:r>
    </w:p>
    <w:p w14:paraId="7786FCAA" w14:textId="771C672E" w:rsidR="68F58E4B" w:rsidRPr="00A93B08" w:rsidRDefault="002C2D89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="68F58E4B" w:rsidRPr="00A93B08">
        <w:rPr>
          <w:rFonts w:ascii="Courier New" w:hAnsi="Courier New" w:cs="Courier New"/>
          <w:sz w:val="20"/>
          <w:szCs w:val="20"/>
          <w:lang w:val="en-US"/>
        </w:rPr>
        <w:t xml:space="preserve">for (int </w:t>
      </w:r>
      <w:proofErr w:type="spellStart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 xml:space="preserve"> = 0; </w:t>
      </w:r>
      <w:proofErr w:type="spellStart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 xml:space="preserve"> &lt; N; </w:t>
      </w:r>
      <w:proofErr w:type="spellStart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++)</w:t>
      </w:r>
    </w:p>
    <w:p w14:paraId="33E493C9" w14:textId="7662427A" w:rsidR="68F58E4B" w:rsidRPr="00A93B08" w:rsidRDefault="002C2D89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="68F58E4B" w:rsidRPr="00A93B08">
        <w:rPr>
          <w:rFonts w:ascii="Courier New" w:hAnsi="Courier New" w:cs="Courier New"/>
          <w:sz w:val="20"/>
          <w:szCs w:val="20"/>
          <w:lang w:val="en-US"/>
        </w:rPr>
        <w:t>{</w:t>
      </w:r>
    </w:p>
    <w:p w14:paraId="395F0D9F" w14:textId="26A030FF" w:rsidR="68F58E4B" w:rsidRPr="00A93B08" w:rsidRDefault="002C2D89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="68F58E4B" w:rsidRPr="00A93B08">
        <w:rPr>
          <w:rFonts w:ascii="Courier New" w:hAnsi="Courier New" w:cs="Courier New"/>
          <w:sz w:val="20"/>
          <w:szCs w:val="20"/>
          <w:lang w:val="en-US"/>
        </w:rPr>
        <w:t xml:space="preserve">if </w:t>
      </w:r>
      <w:proofErr w:type="gramStart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(!</w:t>
      </w:r>
      <w:proofErr w:type="spellStart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strcmp</w:t>
      </w:r>
      <w:proofErr w:type="spellEnd"/>
      <w:proofErr w:type="gramEnd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(wordsArr1[</w:t>
      </w:r>
      <w:proofErr w:type="spellStart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].word, word))</w:t>
      </w:r>
    </w:p>
    <w:p w14:paraId="06CF5BC2" w14:textId="60D950F0" w:rsidR="68F58E4B" w:rsidRPr="00A93B08" w:rsidRDefault="002C2D89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r w:rsidR="68F58E4B" w:rsidRPr="00A93B08">
        <w:rPr>
          <w:rFonts w:ascii="Courier New" w:hAnsi="Courier New" w:cs="Courier New"/>
          <w:sz w:val="20"/>
          <w:szCs w:val="20"/>
          <w:lang w:val="en-US"/>
        </w:rPr>
        <w:t>{</w:t>
      </w:r>
    </w:p>
    <w:p w14:paraId="1087B69B" w14:textId="3C4F7021" w:rsidR="68F58E4B" w:rsidRPr="00A93B08" w:rsidRDefault="002C2D89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fprintf</w:t>
      </w:r>
      <w:proofErr w:type="spellEnd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file, "%s", wordsArr2[</w:t>
      </w:r>
      <w:proofErr w:type="spellStart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].word);</w:t>
      </w:r>
    </w:p>
    <w:p w14:paraId="1250953C" w14:textId="4E8D87D1" w:rsidR="68F58E4B" w:rsidRPr="00A93B08" w:rsidRDefault="002C2D89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="68F58E4B" w:rsidRPr="00A93B08">
        <w:rPr>
          <w:rFonts w:ascii="Courier New" w:hAnsi="Courier New" w:cs="Courier New"/>
          <w:sz w:val="20"/>
          <w:szCs w:val="20"/>
          <w:lang w:val="en-US"/>
        </w:rPr>
        <w:t>changed = 1;</w:t>
      </w:r>
    </w:p>
    <w:p w14:paraId="526F163D" w14:textId="57AE6635" w:rsidR="68F58E4B" w:rsidRPr="00A93B08" w:rsidRDefault="002C2D89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="68F58E4B" w:rsidRPr="00A93B08">
        <w:rPr>
          <w:rFonts w:ascii="Courier New" w:hAnsi="Courier New" w:cs="Courier New"/>
          <w:sz w:val="20"/>
          <w:szCs w:val="20"/>
          <w:lang w:val="en-US"/>
        </w:rPr>
        <w:t>break;</w:t>
      </w:r>
    </w:p>
    <w:p w14:paraId="11627A6D" w14:textId="29A52897" w:rsidR="68F58E4B" w:rsidRPr="00A93B08" w:rsidRDefault="002C2D89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="68F58E4B" w:rsidRPr="00A93B08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66A618E6" w14:textId="5893E1EF" w:rsidR="68F58E4B" w:rsidRPr="00A93B08" w:rsidRDefault="002C2D89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="68F58E4B" w:rsidRPr="00A93B08">
        <w:rPr>
          <w:rFonts w:ascii="Courier New" w:hAnsi="Courier New" w:cs="Courier New"/>
          <w:sz w:val="20"/>
          <w:szCs w:val="20"/>
          <w:lang w:val="en-US"/>
        </w:rPr>
        <w:t xml:space="preserve">else if </w:t>
      </w:r>
      <w:proofErr w:type="gramStart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(!</w:t>
      </w:r>
      <w:proofErr w:type="spellStart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strcmp</w:t>
      </w:r>
      <w:proofErr w:type="spellEnd"/>
      <w:proofErr w:type="gramEnd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(wordsArr2[</w:t>
      </w:r>
      <w:proofErr w:type="spellStart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].word, word))</w:t>
      </w:r>
    </w:p>
    <w:p w14:paraId="456EC556" w14:textId="51E36A22" w:rsidR="68F58E4B" w:rsidRPr="00A93B08" w:rsidRDefault="002C2D89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r w:rsidR="68F58E4B" w:rsidRPr="00A93B08">
        <w:rPr>
          <w:rFonts w:ascii="Courier New" w:hAnsi="Courier New" w:cs="Courier New"/>
          <w:sz w:val="20"/>
          <w:szCs w:val="20"/>
          <w:lang w:val="en-US"/>
        </w:rPr>
        <w:t>{</w:t>
      </w:r>
    </w:p>
    <w:p w14:paraId="79B856EB" w14:textId="03971FDF" w:rsidR="68F58E4B" w:rsidRPr="00A93B08" w:rsidRDefault="002C2D89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fprintf</w:t>
      </w:r>
      <w:proofErr w:type="spellEnd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file, "%s", wordsArr1[</w:t>
      </w:r>
      <w:proofErr w:type="spellStart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].word);</w:t>
      </w:r>
    </w:p>
    <w:p w14:paraId="385ED069" w14:textId="250C18BE" w:rsidR="68F58E4B" w:rsidRPr="00A93B08" w:rsidRDefault="002C2D89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="68F58E4B" w:rsidRPr="00A93B08">
        <w:rPr>
          <w:rFonts w:ascii="Courier New" w:hAnsi="Courier New" w:cs="Courier New"/>
          <w:sz w:val="20"/>
          <w:szCs w:val="20"/>
          <w:lang w:val="en-US"/>
        </w:rPr>
        <w:t>changed = 1;</w:t>
      </w:r>
    </w:p>
    <w:p w14:paraId="4A85D6F5" w14:textId="5C1DF043" w:rsidR="68F58E4B" w:rsidRPr="00A93B08" w:rsidRDefault="002C2D89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="68F58E4B" w:rsidRPr="00A93B08">
        <w:rPr>
          <w:rFonts w:ascii="Courier New" w:hAnsi="Courier New" w:cs="Courier New"/>
          <w:sz w:val="20"/>
          <w:szCs w:val="20"/>
          <w:lang w:val="en-US"/>
        </w:rPr>
        <w:t>break;</w:t>
      </w:r>
    </w:p>
    <w:p w14:paraId="1CFF4CDE" w14:textId="460AB5C6" w:rsidR="68F58E4B" w:rsidRPr="00A93B08" w:rsidRDefault="002C2D89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      </w:t>
      </w:r>
      <w:r w:rsidR="68F58E4B" w:rsidRPr="00A93B08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16AE4FF2" w14:textId="0B9F7E29" w:rsidR="68F58E4B" w:rsidRPr="00A93B08" w:rsidRDefault="002C2D89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="68F58E4B" w:rsidRPr="00A93B08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367CC66A" w14:textId="5FE310E5" w:rsidR="68F58E4B" w:rsidRPr="00A93B08" w:rsidRDefault="002C2D89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="68F58E4B" w:rsidRPr="00A93B08">
        <w:rPr>
          <w:rFonts w:ascii="Courier New" w:hAnsi="Courier New" w:cs="Courier New"/>
          <w:sz w:val="20"/>
          <w:szCs w:val="20"/>
          <w:lang w:val="en-US"/>
        </w:rPr>
        <w:t>return changed;</w:t>
      </w:r>
    </w:p>
    <w:p w14:paraId="684AD4EF" w14:textId="2857B6C7" w:rsidR="68F58E4B" w:rsidRPr="00A93B08" w:rsidRDefault="68F58E4B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2E16C89C" w14:textId="51290241" w:rsidR="68F58E4B" w:rsidRPr="00A93B08" w:rsidRDefault="68F58E4B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 </w:t>
      </w:r>
    </w:p>
    <w:p w14:paraId="6A6F113E" w14:textId="67FB3BD3" w:rsidR="68F58E4B" w:rsidRPr="00A93B08" w:rsidRDefault="68F58E4B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 </w:t>
      </w:r>
    </w:p>
    <w:p w14:paraId="2D23845F" w14:textId="182E9B30" w:rsidR="68F58E4B" w:rsidRPr="00A93B08" w:rsidRDefault="68F58E4B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void </w:t>
      </w:r>
      <w:proofErr w:type="spellStart"/>
      <w:proofErr w:type="gramStart"/>
      <w:r w:rsidRPr="00A93B08">
        <w:rPr>
          <w:rFonts w:ascii="Courier New" w:hAnsi="Courier New" w:cs="Courier New"/>
          <w:sz w:val="20"/>
          <w:szCs w:val="20"/>
          <w:lang w:val="en-US"/>
        </w:rPr>
        <w:t>fillStruct</w:t>
      </w:r>
      <w:proofErr w:type="spellEnd"/>
      <w:r w:rsidRPr="00A93B08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A93B08">
        <w:rPr>
          <w:rFonts w:ascii="Courier New" w:hAnsi="Courier New" w:cs="Courier New"/>
          <w:sz w:val="20"/>
          <w:szCs w:val="20"/>
          <w:lang w:val="en-US"/>
        </w:rPr>
        <w:t>FILE* file, Word** wordsArr1, Word** wordsArr2, int* N)</w:t>
      </w:r>
    </w:p>
    <w:p w14:paraId="5963F43A" w14:textId="0E8464CD" w:rsidR="68F58E4B" w:rsidRPr="00A93B08" w:rsidRDefault="68F58E4B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lastRenderedPageBreak/>
        <w:t>{</w:t>
      </w:r>
    </w:p>
    <w:p w14:paraId="2E2BCAB1" w14:textId="2B29064A" w:rsidR="68F58E4B" w:rsidRPr="00A93B08" w:rsidRDefault="002C2D89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="68F58E4B" w:rsidRPr="00A93B08">
        <w:rPr>
          <w:rFonts w:ascii="Courier New" w:hAnsi="Courier New" w:cs="Courier New"/>
          <w:sz w:val="20"/>
          <w:szCs w:val="20"/>
          <w:lang w:val="en-US"/>
        </w:rPr>
        <w:t>for (int i1 = 0</w:t>
      </w:r>
      <w:proofErr w:type="gramStart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; !</w:t>
      </w:r>
      <w:proofErr w:type="spellStart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feof</w:t>
      </w:r>
      <w:proofErr w:type="spellEnd"/>
      <w:proofErr w:type="gramEnd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(file); i1++)</w:t>
      </w:r>
    </w:p>
    <w:p w14:paraId="2571E41F" w14:textId="41234A7C" w:rsidR="68F58E4B" w:rsidRPr="00A93B08" w:rsidRDefault="002C2D89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="68F58E4B" w:rsidRPr="00A93B08">
        <w:rPr>
          <w:rFonts w:ascii="Courier New" w:hAnsi="Courier New" w:cs="Courier New"/>
          <w:sz w:val="20"/>
          <w:szCs w:val="20"/>
          <w:lang w:val="en-US"/>
        </w:rPr>
        <w:t>{</w:t>
      </w:r>
    </w:p>
    <w:p w14:paraId="693B76B4" w14:textId="22E44B49" w:rsidR="68F58E4B" w:rsidRPr="00A93B08" w:rsidRDefault="002C2D89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="68F58E4B" w:rsidRPr="00A93B08">
        <w:rPr>
          <w:rFonts w:ascii="Courier New" w:hAnsi="Courier New" w:cs="Courier New"/>
          <w:sz w:val="20"/>
          <w:szCs w:val="20"/>
          <w:lang w:val="en-US"/>
        </w:rPr>
        <w:t xml:space="preserve">char* word1 = </w:t>
      </w:r>
      <w:proofErr w:type="gramStart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malloc(</w:t>
      </w:r>
      <w:proofErr w:type="gramEnd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100);</w:t>
      </w:r>
    </w:p>
    <w:p w14:paraId="7828E3E2" w14:textId="0074FB96" w:rsidR="68F58E4B" w:rsidRPr="00A93B08" w:rsidRDefault="002C2D89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="68F58E4B" w:rsidRPr="00A93B08">
        <w:rPr>
          <w:rFonts w:ascii="Courier New" w:hAnsi="Courier New" w:cs="Courier New"/>
          <w:sz w:val="20"/>
          <w:szCs w:val="20"/>
          <w:lang w:val="en-US"/>
        </w:rPr>
        <w:t xml:space="preserve">char* word2 = </w:t>
      </w:r>
      <w:proofErr w:type="gramStart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malloc(</w:t>
      </w:r>
      <w:proofErr w:type="gramEnd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100);</w:t>
      </w:r>
    </w:p>
    <w:p w14:paraId="5B85E9AE" w14:textId="634ED367" w:rsidR="68F58E4B" w:rsidRPr="00A93B08" w:rsidRDefault="68F58E4B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14:paraId="53E16A3F" w14:textId="7BA4E869" w:rsidR="68F58E4B" w:rsidRPr="00A93B08" w:rsidRDefault="002C2D89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fscanf_</w:t>
      </w:r>
      <w:proofErr w:type="gramStart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s</w:t>
      </w:r>
      <w:proofErr w:type="spellEnd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file, "%s", word1, 100);</w:t>
      </w:r>
    </w:p>
    <w:p w14:paraId="4880676B" w14:textId="0468F3AF" w:rsidR="68F58E4B" w:rsidRPr="00A93B08" w:rsidRDefault="68F58E4B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14:paraId="3DB0CC24" w14:textId="1C6475F9" w:rsidR="68F58E4B" w:rsidRPr="00A93B08" w:rsidRDefault="68F58E4B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</w:p>
    <w:p w14:paraId="3AF25CA3" w14:textId="14FE5238" w:rsidR="68F58E4B" w:rsidRPr="00A93B08" w:rsidRDefault="002C2D89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="68F58E4B" w:rsidRPr="00A93B08">
        <w:rPr>
          <w:rFonts w:ascii="Courier New" w:hAnsi="Courier New" w:cs="Courier New"/>
          <w:sz w:val="20"/>
          <w:szCs w:val="20"/>
          <w:lang w:val="en-US"/>
        </w:rPr>
        <w:t>if (</w:t>
      </w:r>
      <w:proofErr w:type="spellStart"/>
      <w:proofErr w:type="gramStart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strcmp</w:t>
      </w:r>
      <w:proofErr w:type="spellEnd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word1, "&lt;ENDED&gt;") == 0)</w:t>
      </w:r>
    </w:p>
    <w:p w14:paraId="360D295B" w14:textId="11406958" w:rsidR="68F58E4B" w:rsidRPr="00A93B08" w:rsidRDefault="002C2D89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="68F58E4B" w:rsidRPr="00A93B08">
        <w:rPr>
          <w:rFonts w:ascii="Courier New" w:hAnsi="Courier New" w:cs="Courier New"/>
          <w:sz w:val="20"/>
          <w:szCs w:val="20"/>
          <w:lang w:val="en-US"/>
        </w:rPr>
        <w:t>{</w:t>
      </w:r>
    </w:p>
    <w:p w14:paraId="46B5EDE3" w14:textId="633DB50E" w:rsidR="68F58E4B" w:rsidRPr="00A93B08" w:rsidRDefault="002C2D89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="68F58E4B" w:rsidRPr="00A93B08">
        <w:rPr>
          <w:rFonts w:ascii="Courier New" w:hAnsi="Courier New" w:cs="Courier New"/>
          <w:sz w:val="20"/>
          <w:szCs w:val="20"/>
          <w:lang w:val="en-US"/>
        </w:rPr>
        <w:t xml:space="preserve">(*wordsArr1) = </w:t>
      </w:r>
      <w:proofErr w:type="spellStart"/>
      <w:proofErr w:type="gramStart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realloc</w:t>
      </w:r>
      <w:proofErr w:type="spellEnd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 xml:space="preserve">*wordsArr1, (--(*N)) * </w:t>
      </w:r>
      <w:proofErr w:type="spellStart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sizeof</w:t>
      </w:r>
      <w:proofErr w:type="spellEnd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(Word));</w:t>
      </w:r>
    </w:p>
    <w:p w14:paraId="1B5C2305" w14:textId="01A2A695" w:rsidR="68F58E4B" w:rsidRPr="00A93B08" w:rsidRDefault="002C2D89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="68F58E4B" w:rsidRPr="00A93B08">
        <w:rPr>
          <w:rFonts w:ascii="Courier New" w:hAnsi="Courier New" w:cs="Courier New"/>
          <w:sz w:val="20"/>
          <w:szCs w:val="20"/>
          <w:lang w:val="en-US"/>
        </w:rPr>
        <w:t xml:space="preserve">(*wordsArr2) = </w:t>
      </w:r>
      <w:proofErr w:type="spellStart"/>
      <w:proofErr w:type="gramStart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realloc</w:t>
      </w:r>
      <w:proofErr w:type="spellEnd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 xml:space="preserve">*wordsArr2, (*N) * </w:t>
      </w:r>
      <w:proofErr w:type="spellStart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sizeof</w:t>
      </w:r>
      <w:proofErr w:type="spellEnd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(Word));</w:t>
      </w:r>
    </w:p>
    <w:p w14:paraId="0FD606C4" w14:textId="5157C3CF" w:rsidR="68F58E4B" w:rsidRPr="00A93B08" w:rsidRDefault="002C2D89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="68F58E4B" w:rsidRPr="00A93B08">
        <w:rPr>
          <w:rFonts w:ascii="Courier New" w:hAnsi="Courier New" w:cs="Courier New"/>
          <w:sz w:val="20"/>
          <w:szCs w:val="20"/>
          <w:lang w:val="en-US"/>
        </w:rPr>
        <w:t>break;</w:t>
      </w:r>
    </w:p>
    <w:p w14:paraId="5AC07F3E" w14:textId="30F22E60" w:rsidR="68F58E4B" w:rsidRPr="00A93B08" w:rsidRDefault="002C2D89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="68F58E4B" w:rsidRPr="00A93B08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73130499" w14:textId="24A97BC7" w:rsidR="68F58E4B" w:rsidRPr="00A93B08" w:rsidRDefault="002C2D89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fscanf_</w:t>
      </w:r>
      <w:proofErr w:type="gramStart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s</w:t>
      </w:r>
      <w:proofErr w:type="spellEnd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file, "%s", word2, 100);</w:t>
      </w:r>
    </w:p>
    <w:p w14:paraId="6F900FA1" w14:textId="2EFFC15B" w:rsidR="68F58E4B" w:rsidRPr="00A93B08" w:rsidRDefault="002C2D89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="68F58E4B" w:rsidRPr="00A93B08">
        <w:rPr>
          <w:rFonts w:ascii="Courier New" w:hAnsi="Courier New" w:cs="Courier New"/>
          <w:sz w:val="20"/>
          <w:szCs w:val="20"/>
          <w:lang w:val="en-US"/>
        </w:rPr>
        <w:t xml:space="preserve"> </w:t>
      </w:r>
    </w:p>
    <w:p w14:paraId="0845C203" w14:textId="7D72062C" w:rsidR="68F58E4B" w:rsidRPr="00A93B08" w:rsidRDefault="002C2D89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="68F58E4B" w:rsidRPr="00A93B08">
        <w:rPr>
          <w:rFonts w:ascii="Courier New" w:hAnsi="Courier New" w:cs="Courier New"/>
          <w:sz w:val="20"/>
          <w:szCs w:val="20"/>
          <w:lang w:val="en-US"/>
        </w:rPr>
        <w:t>(*wordsArr</w:t>
      </w:r>
      <w:proofErr w:type="gramStart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1)[</w:t>
      </w:r>
      <w:proofErr w:type="gramEnd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(*N) - 1].word = malloc(100);</w:t>
      </w:r>
    </w:p>
    <w:p w14:paraId="5466AF67" w14:textId="263D47DB" w:rsidR="68F58E4B" w:rsidRPr="00A93B08" w:rsidRDefault="002C2D89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="68F58E4B" w:rsidRPr="00A93B08">
        <w:rPr>
          <w:rFonts w:ascii="Courier New" w:hAnsi="Courier New" w:cs="Courier New"/>
          <w:sz w:val="20"/>
          <w:szCs w:val="20"/>
          <w:lang w:val="en-US"/>
        </w:rPr>
        <w:t>(*wordsArr</w:t>
      </w:r>
      <w:proofErr w:type="gramStart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1)[</w:t>
      </w:r>
      <w:proofErr w:type="gramEnd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(*N) - 1].word = word1;</w:t>
      </w:r>
    </w:p>
    <w:p w14:paraId="57DE4777" w14:textId="536BD844" w:rsidR="68F58E4B" w:rsidRPr="00A93B08" w:rsidRDefault="002C2D89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="68F58E4B" w:rsidRPr="00A93B08">
        <w:rPr>
          <w:rFonts w:ascii="Courier New" w:hAnsi="Courier New" w:cs="Courier New"/>
          <w:sz w:val="20"/>
          <w:szCs w:val="20"/>
          <w:lang w:val="en-US"/>
        </w:rPr>
        <w:t>(*wordsArr</w:t>
      </w:r>
      <w:proofErr w:type="gramStart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2)[</w:t>
      </w:r>
      <w:proofErr w:type="gramEnd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(*N) - 1].word = malloc(100);</w:t>
      </w:r>
    </w:p>
    <w:p w14:paraId="3CD7DCE9" w14:textId="36C640C3" w:rsidR="68F58E4B" w:rsidRPr="00A93B08" w:rsidRDefault="002C2D89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="68F58E4B" w:rsidRPr="00A93B08">
        <w:rPr>
          <w:rFonts w:ascii="Courier New" w:hAnsi="Courier New" w:cs="Courier New"/>
          <w:sz w:val="20"/>
          <w:szCs w:val="20"/>
          <w:lang w:val="en-US"/>
        </w:rPr>
        <w:t>(*wordsArr</w:t>
      </w:r>
      <w:proofErr w:type="gramStart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2)[</w:t>
      </w:r>
      <w:proofErr w:type="gramEnd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(*N) - 1].word = word2;</w:t>
      </w:r>
    </w:p>
    <w:p w14:paraId="78A6AA82" w14:textId="25F71D16" w:rsidR="68F58E4B" w:rsidRPr="00A93B08" w:rsidRDefault="002C2D89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="68F58E4B" w:rsidRPr="00A93B08">
        <w:rPr>
          <w:rFonts w:ascii="Courier New" w:hAnsi="Courier New" w:cs="Courier New"/>
          <w:sz w:val="20"/>
          <w:szCs w:val="20"/>
          <w:lang w:val="en-US"/>
        </w:rPr>
        <w:t xml:space="preserve">(*wordsArr1) = </w:t>
      </w:r>
      <w:proofErr w:type="spellStart"/>
      <w:proofErr w:type="gramStart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realloc</w:t>
      </w:r>
      <w:proofErr w:type="spellEnd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 xml:space="preserve">*wordsArr1, (++(*N)) * </w:t>
      </w:r>
      <w:proofErr w:type="spellStart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sizeof</w:t>
      </w:r>
      <w:proofErr w:type="spellEnd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(Word));</w:t>
      </w:r>
    </w:p>
    <w:p w14:paraId="69932C2F" w14:textId="07D20528" w:rsidR="68F58E4B" w:rsidRPr="00A93B08" w:rsidRDefault="002C2D89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="68F58E4B" w:rsidRPr="00A93B08">
        <w:rPr>
          <w:rFonts w:ascii="Courier New" w:hAnsi="Courier New" w:cs="Courier New"/>
          <w:sz w:val="20"/>
          <w:szCs w:val="20"/>
          <w:lang w:val="en-US"/>
        </w:rPr>
        <w:t xml:space="preserve">(*wordsArr2) = </w:t>
      </w:r>
      <w:proofErr w:type="spellStart"/>
      <w:proofErr w:type="gramStart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realloc</w:t>
      </w:r>
      <w:proofErr w:type="spellEnd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 xml:space="preserve">*wordsArr2, (*N) * </w:t>
      </w:r>
      <w:proofErr w:type="spellStart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sizeof</w:t>
      </w:r>
      <w:proofErr w:type="spellEnd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(Word));</w:t>
      </w:r>
    </w:p>
    <w:p w14:paraId="3DA2875B" w14:textId="404E758B" w:rsidR="68F58E4B" w:rsidRPr="00A93B08" w:rsidRDefault="002C2D89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="68F58E4B" w:rsidRPr="00A93B08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34DCF65E" w14:textId="21EF3C35" w:rsidR="68F58E4B" w:rsidRPr="00A93B08" w:rsidRDefault="68F58E4B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44C39B2B" w14:textId="5DA073F8" w:rsidR="68F58E4B" w:rsidRPr="00A93B08" w:rsidRDefault="68F58E4B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 </w:t>
      </w:r>
    </w:p>
    <w:p w14:paraId="0E5C4B1B" w14:textId="225DD38B" w:rsidR="68F58E4B" w:rsidRPr="00A93B08" w:rsidRDefault="68F58E4B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void </w:t>
      </w:r>
      <w:proofErr w:type="spellStart"/>
      <w:proofErr w:type="gramStart"/>
      <w:r w:rsidRPr="00A93B08">
        <w:rPr>
          <w:rFonts w:ascii="Courier New" w:hAnsi="Courier New" w:cs="Courier New"/>
          <w:sz w:val="20"/>
          <w:szCs w:val="20"/>
          <w:lang w:val="en-US"/>
        </w:rPr>
        <w:t>fillFile</w:t>
      </w:r>
      <w:proofErr w:type="spellEnd"/>
      <w:r w:rsidRPr="00A93B08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FILE* file, FILE* </w:t>
      </w:r>
      <w:proofErr w:type="spellStart"/>
      <w:r w:rsidRPr="00A93B08">
        <w:rPr>
          <w:rFonts w:ascii="Courier New" w:hAnsi="Courier New" w:cs="Courier New"/>
          <w:sz w:val="20"/>
          <w:szCs w:val="20"/>
          <w:lang w:val="en-US"/>
        </w:rPr>
        <w:t>newFile</w:t>
      </w:r>
      <w:proofErr w:type="spellEnd"/>
      <w:r w:rsidRPr="00A93B08">
        <w:rPr>
          <w:rFonts w:ascii="Courier New" w:hAnsi="Courier New" w:cs="Courier New"/>
          <w:sz w:val="20"/>
          <w:szCs w:val="20"/>
          <w:lang w:val="en-US"/>
        </w:rPr>
        <w:t>, Word* wordsArr1, Word* wordsArr2, int N)</w:t>
      </w:r>
    </w:p>
    <w:p w14:paraId="7E4CF21B" w14:textId="0A97056D" w:rsidR="68F58E4B" w:rsidRPr="00A93B08" w:rsidRDefault="68F58E4B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>{</w:t>
      </w:r>
    </w:p>
    <w:p w14:paraId="3D9EE36B" w14:textId="33E7BB41" w:rsidR="68F58E4B" w:rsidRPr="00A93B08" w:rsidRDefault="002C2D89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="68F58E4B" w:rsidRPr="00A93B08">
        <w:rPr>
          <w:rFonts w:ascii="Courier New" w:hAnsi="Courier New" w:cs="Courier New"/>
          <w:sz w:val="20"/>
          <w:szCs w:val="20"/>
          <w:lang w:val="en-US"/>
        </w:rPr>
        <w:t>while</w:t>
      </w:r>
      <w:proofErr w:type="gramStart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(!</w:t>
      </w:r>
      <w:proofErr w:type="spellStart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feof</w:t>
      </w:r>
      <w:proofErr w:type="spellEnd"/>
      <w:proofErr w:type="gramEnd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(file)){</w:t>
      </w:r>
    </w:p>
    <w:p w14:paraId="0ECD0C12" w14:textId="63B49A5C" w:rsidR="68F58E4B" w:rsidRPr="00A93B08" w:rsidRDefault="002C2D89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="68F58E4B" w:rsidRPr="00A93B08">
        <w:rPr>
          <w:rFonts w:ascii="Courier New" w:hAnsi="Courier New" w:cs="Courier New"/>
          <w:sz w:val="20"/>
          <w:szCs w:val="20"/>
          <w:lang w:val="en-US"/>
        </w:rPr>
        <w:t>char c;</w:t>
      </w:r>
    </w:p>
    <w:p w14:paraId="62998E42" w14:textId="6840527A" w:rsidR="68F58E4B" w:rsidRPr="00A93B08" w:rsidRDefault="002C2D89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="68F58E4B" w:rsidRPr="00A93B08">
        <w:rPr>
          <w:rFonts w:ascii="Courier New" w:hAnsi="Courier New" w:cs="Courier New"/>
          <w:sz w:val="20"/>
          <w:szCs w:val="20"/>
          <w:lang w:val="en-US"/>
        </w:rPr>
        <w:t xml:space="preserve">char* word = </w:t>
      </w:r>
      <w:proofErr w:type="gramStart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malloc(</w:t>
      </w:r>
      <w:proofErr w:type="gramEnd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100);</w:t>
      </w:r>
    </w:p>
    <w:p w14:paraId="441B1572" w14:textId="090359F3" w:rsidR="68F58E4B" w:rsidRPr="00A93B08" w:rsidRDefault="002C2D89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fscanf_</w:t>
      </w:r>
      <w:proofErr w:type="gramStart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s</w:t>
      </w:r>
      <w:proofErr w:type="spellEnd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file, "%</w:t>
      </w:r>
      <w:proofErr w:type="spellStart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s%c</w:t>
      </w:r>
      <w:proofErr w:type="spellEnd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", word, 100, &amp;c, 1);</w:t>
      </w:r>
    </w:p>
    <w:p w14:paraId="4C281A3C" w14:textId="0B8AC9C0" w:rsidR="68F58E4B" w:rsidRPr="00A93B08" w:rsidRDefault="002C2D89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="68F58E4B" w:rsidRPr="00A93B08">
        <w:rPr>
          <w:rFonts w:ascii="Courier New" w:hAnsi="Courier New" w:cs="Courier New"/>
          <w:sz w:val="20"/>
          <w:szCs w:val="20"/>
          <w:lang w:val="en-US"/>
        </w:rPr>
        <w:t xml:space="preserve">if </w:t>
      </w:r>
      <w:proofErr w:type="gramStart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(!</w:t>
      </w:r>
      <w:proofErr w:type="spellStart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ChangeWordsInFile</w:t>
      </w:r>
      <w:proofErr w:type="spellEnd"/>
      <w:proofErr w:type="gramEnd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newFile</w:t>
      </w:r>
      <w:proofErr w:type="spellEnd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, wordsArr1, wordsArr2, N, word) &amp;&amp; !</w:t>
      </w:r>
      <w:proofErr w:type="spellStart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feof</w:t>
      </w:r>
      <w:proofErr w:type="spellEnd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(file))</w:t>
      </w:r>
    </w:p>
    <w:p w14:paraId="1A445447" w14:textId="48E44984" w:rsidR="68F58E4B" w:rsidRPr="00A93B08" w:rsidRDefault="002C2D89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="68F58E4B" w:rsidRPr="00A93B08">
        <w:rPr>
          <w:rFonts w:ascii="Courier New" w:hAnsi="Courier New" w:cs="Courier New"/>
          <w:sz w:val="20"/>
          <w:szCs w:val="20"/>
          <w:lang w:val="en-US"/>
        </w:rPr>
        <w:t>{</w:t>
      </w:r>
    </w:p>
    <w:p w14:paraId="3AD6563F" w14:textId="664FF42B" w:rsidR="68F58E4B" w:rsidRPr="00A93B08" w:rsidRDefault="002C2D89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proofErr w:type="spellStart"/>
      <w:proofErr w:type="gramStart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fprintf</w:t>
      </w:r>
      <w:proofErr w:type="spellEnd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proofErr w:type="gramEnd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newFile</w:t>
      </w:r>
      <w:proofErr w:type="spellEnd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, "%s", word);</w:t>
      </w:r>
    </w:p>
    <w:p w14:paraId="166F020E" w14:textId="3BE4858D" w:rsidR="68F58E4B" w:rsidRPr="00A93B08" w:rsidRDefault="002C2D89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="68F58E4B" w:rsidRPr="00A93B08">
        <w:rPr>
          <w:rFonts w:ascii="Courier New" w:hAnsi="Courier New" w:cs="Courier New"/>
          <w:sz w:val="20"/>
          <w:szCs w:val="20"/>
          <w:lang w:val="en-US"/>
        </w:rPr>
        <w:t>}</w:t>
      </w:r>
    </w:p>
    <w:p w14:paraId="552B7CAE" w14:textId="24570BC9" w:rsidR="68F58E4B" w:rsidRPr="00A93B08" w:rsidRDefault="002C2D89" w:rsidP="68F58E4B">
      <w:pPr>
        <w:ind w:firstLine="0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="68F58E4B" w:rsidRPr="00A93B08">
        <w:rPr>
          <w:rFonts w:ascii="Courier New" w:hAnsi="Courier New" w:cs="Courier New"/>
          <w:sz w:val="20"/>
          <w:szCs w:val="20"/>
          <w:lang w:val="en-US"/>
        </w:rPr>
        <w:t>if</w:t>
      </w:r>
      <w:proofErr w:type="gramStart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(!</w:t>
      </w:r>
      <w:proofErr w:type="spellStart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feof</w:t>
      </w:r>
      <w:proofErr w:type="spellEnd"/>
      <w:proofErr w:type="gramEnd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 xml:space="preserve">(file)) </w:t>
      </w:r>
      <w:proofErr w:type="spellStart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fprintf</w:t>
      </w:r>
      <w:proofErr w:type="spellEnd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newFile</w:t>
      </w:r>
      <w:proofErr w:type="spellEnd"/>
      <w:r w:rsidR="68F58E4B" w:rsidRPr="00A93B08">
        <w:rPr>
          <w:rFonts w:ascii="Courier New" w:hAnsi="Courier New" w:cs="Courier New"/>
          <w:sz w:val="20"/>
          <w:szCs w:val="20"/>
          <w:lang w:val="en-US"/>
        </w:rPr>
        <w:t>, "%c", c);</w:t>
      </w:r>
    </w:p>
    <w:p w14:paraId="06DC91EF" w14:textId="3A6BE2A8" w:rsidR="68F58E4B" w:rsidRPr="00A93B08" w:rsidRDefault="002C2D89" w:rsidP="68F58E4B">
      <w:pPr>
        <w:ind w:firstLine="0"/>
        <w:jc w:val="both"/>
        <w:rPr>
          <w:rFonts w:ascii="Courier New" w:hAnsi="Courier New" w:cs="Courier New"/>
          <w:sz w:val="20"/>
          <w:szCs w:val="20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="68F58E4B" w:rsidRPr="00A93B08">
        <w:rPr>
          <w:rFonts w:ascii="Courier New" w:hAnsi="Courier New" w:cs="Courier New"/>
          <w:sz w:val="20"/>
          <w:szCs w:val="20"/>
          <w:lang w:val="en-US"/>
        </w:rPr>
        <w:t>free</w:t>
      </w:r>
      <w:r w:rsidR="68F58E4B" w:rsidRPr="00A93B08">
        <w:rPr>
          <w:rFonts w:ascii="Courier New" w:hAnsi="Courier New" w:cs="Courier New"/>
          <w:sz w:val="20"/>
          <w:szCs w:val="20"/>
        </w:rPr>
        <w:t>(</w:t>
      </w:r>
      <w:r w:rsidR="68F58E4B" w:rsidRPr="00A93B08">
        <w:rPr>
          <w:rFonts w:ascii="Courier New" w:hAnsi="Courier New" w:cs="Courier New"/>
          <w:sz w:val="20"/>
          <w:szCs w:val="20"/>
          <w:lang w:val="en-US"/>
        </w:rPr>
        <w:t>word</w:t>
      </w:r>
      <w:r w:rsidR="68F58E4B" w:rsidRPr="00A93B08">
        <w:rPr>
          <w:rFonts w:ascii="Courier New" w:hAnsi="Courier New" w:cs="Courier New"/>
          <w:sz w:val="20"/>
          <w:szCs w:val="20"/>
        </w:rPr>
        <w:t>);</w:t>
      </w:r>
    </w:p>
    <w:p w14:paraId="2C3C743C" w14:textId="57E30931" w:rsidR="68F58E4B" w:rsidRPr="00A93B08" w:rsidRDefault="002C2D89" w:rsidP="68F58E4B">
      <w:pPr>
        <w:ind w:firstLine="0"/>
        <w:jc w:val="both"/>
        <w:rPr>
          <w:rFonts w:ascii="Courier New" w:hAnsi="Courier New" w:cs="Courier New"/>
          <w:sz w:val="20"/>
          <w:szCs w:val="20"/>
        </w:rPr>
      </w:pPr>
      <w:r w:rsidRPr="00A93B08">
        <w:rPr>
          <w:rFonts w:ascii="Courier New" w:hAnsi="Courier New" w:cs="Courier New"/>
          <w:sz w:val="20"/>
          <w:szCs w:val="20"/>
          <w:lang w:val="en-US"/>
        </w:rPr>
        <w:t xml:space="preserve">   </w:t>
      </w:r>
      <w:r w:rsidR="68F58E4B" w:rsidRPr="00A93B08">
        <w:rPr>
          <w:rFonts w:ascii="Courier New" w:hAnsi="Courier New" w:cs="Courier New"/>
          <w:sz w:val="20"/>
          <w:szCs w:val="20"/>
        </w:rPr>
        <w:t>}</w:t>
      </w:r>
    </w:p>
    <w:p w14:paraId="66D73BA1" w14:textId="6E7126C4" w:rsidR="68F58E4B" w:rsidRPr="00A93B08" w:rsidRDefault="68F58E4B" w:rsidP="68F58E4B">
      <w:pPr>
        <w:ind w:firstLine="0"/>
        <w:jc w:val="both"/>
        <w:rPr>
          <w:rFonts w:ascii="Courier New" w:hAnsi="Courier New" w:cs="Courier New"/>
          <w:sz w:val="20"/>
          <w:szCs w:val="20"/>
        </w:rPr>
      </w:pPr>
      <w:r w:rsidRPr="00A93B08">
        <w:rPr>
          <w:rFonts w:ascii="Courier New" w:hAnsi="Courier New" w:cs="Courier New"/>
          <w:sz w:val="20"/>
          <w:szCs w:val="20"/>
        </w:rPr>
        <w:t>}</w:t>
      </w:r>
    </w:p>
    <w:p w14:paraId="3FEB98EC" w14:textId="5B5DDAE6" w:rsidR="007934AC" w:rsidRPr="0046213C" w:rsidRDefault="007934AC" w:rsidP="68F58E4B">
      <w:pPr>
        <w:ind w:firstLine="0"/>
        <w:jc w:val="both"/>
        <w:rPr>
          <w:rFonts w:cs="Times New Roman"/>
          <w:sz w:val="28"/>
          <w:szCs w:val="28"/>
        </w:rPr>
      </w:pPr>
    </w:p>
    <w:p w14:paraId="64A62866" w14:textId="0074F5EC" w:rsidR="00BB20E4" w:rsidRPr="0046213C" w:rsidRDefault="68F58E4B" w:rsidP="68F58E4B">
      <w:pPr>
        <w:ind w:firstLine="708"/>
        <w:jc w:val="both"/>
        <w:rPr>
          <w:rFonts w:cs="Times New Roman"/>
          <w:sz w:val="28"/>
          <w:szCs w:val="28"/>
        </w:rPr>
      </w:pPr>
      <w:r w:rsidRPr="0046213C">
        <w:rPr>
          <w:rFonts w:cs="Times New Roman"/>
          <w:sz w:val="28"/>
          <w:szCs w:val="28"/>
        </w:rPr>
        <w:t xml:space="preserve">Результат программы (рис.6): </w:t>
      </w:r>
    </w:p>
    <w:p w14:paraId="024CE5F4" w14:textId="77777777" w:rsidR="007934AC" w:rsidRPr="0046213C" w:rsidRDefault="007934AC" w:rsidP="00BB20E4">
      <w:pPr>
        <w:ind w:firstLine="0"/>
        <w:jc w:val="both"/>
        <w:rPr>
          <w:rFonts w:cs="Times New Roman"/>
          <w:sz w:val="28"/>
          <w:szCs w:val="28"/>
        </w:rPr>
      </w:pPr>
    </w:p>
    <w:p w14:paraId="5568B41C" w14:textId="20D3D93C" w:rsidR="00BB20E4" w:rsidRPr="0046213C" w:rsidRDefault="68F58E4B" w:rsidP="68F58E4B">
      <w:pPr>
        <w:ind w:firstLine="0"/>
        <w:jc w:val="center"/>
        <w:rPr>
          <w:rFonts w:cs="Times New Roman"/>
        </w:rPr>
      </w:pPr>
      <w:r w:rsidRPr="0046213C">
        <w:rPr>
          <w:rFonts w:cs="Times New Roman"/>
          <w:sz w:val="28"/>
          <w:szCs w:val="28"/>
        </w:rPr>
        <w:t xml:space="preserve">             </w:t>
      </w:r>
      <w:r w:rsidR="005170B5" w:rsidRPr="005170B5">
        <w:rPr>
          <w:rFonts w:cs="Times New Roman"/>
          <w:noProof/>
          <w:sz w:val="28"/>
          <w:szCs w:val="28"/>
        </w:rPr>
        <w:drawing>
          <wp:inline distT="0" distB="0" distL="0" distR="0" wp14:anchorId="7A41A7D6" wp14:editId="43D0C32A">
            <wp:extent cx="3581400" cy="17272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581400" cy="172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DDAC3A" w14:textId="192854B9" w:rsidR="00BB20E4" w:rsidRPr="0046213C" w:rsidRDefault="00BB20E4" w:rsidP="68F58E4B">
      <w:pPr>
        <w:ind w:firstLine="0"/>
        <w:jc w:val="center"/>
        <w:rPr>
          <w:rFonts w:cs="Times New Roman"/>
        </w:rPr>
      </w:pPr>
    </w:p>
    <w:p w14:paraId="73250303" w14:textId="5A5F4D27" w:rsidR="00BB20E4" w:rsidRPr="0046213C" w:rsidRDefault="68F58E4B" w:rsidP="00BB20E4">
      <w:pPr>
        <w:ind w:firstLine="0"/>
        <w:jc w:val="center"/>
        <w:rPr>
          <w:rFonts w:cs="Times New Roman"/>
          <w:sz w:val="28"/>
          <w:szCs w:val="28"/>
          <w:lang w:val="en-US"/>
        </w:rPr>
      </w:pPr>
      <w:r w:rsidRPr="0046213C">
        <w:rPr>
          <w:rFonts w:cs="Times New Roman"/>
        </w:rPr>
        <w:t xml:space="preserve">   </w:t>
      </w:r>
      <w:r w:rsidRPr="0046213C">
        <w:rPr>
          <w:rFonts w:cs="Times New Roman"/>
          <w:sz w:val="28"/>
          <w:szCs w:val="28"/>
        </w:rPr>
        <w:t>Рисунок 6 - Результат выполнения задания №</w:t>
      </w:r>
      <w:r w:rsidRPr="0046213C">
        <w:rPr>
          <w:rFonts w:cs="Times New Roman"/>
          <w:sz w:val="28"/>
          <w:szCs w:val="28"/>
          <w:lang w:val="en-US"/>
        </w:rPr>
        <w:t>2</w:t>
      </w:r>
    </w:p>
    <w:p w14:paraId="6DF1710A" w14:textId="77777777" w:rsidR="00BB20E4" w:rsidRPr="0046213C" w:rsidRDefault="00BB20E4" w:rsidP="00BB20E4">
      <w:pPr>
        <w:ind w:firstLine="0"/>
        <w:jc w:val="center"/>
        <w:rPr>
          <w:rFonts w:cs="Times New Roman"/>
          <w:sz w:val="28"/>
          <w:szCs w:val="28"/>
        </w:rPr>
      </w:pPr>
    </w:p>
    <w:p w14:paraId="596E2700" w14:textId="1B516E75" w:rsidR="00897187" w:rsidRPr="0046213C" w:rsidRDefault="00BB20E4" w:rsidP="00A93B08">
      <w:pPr>
        <w:ind w:firstLine="0"/>
        <w:jc w:val="center"/>
        <w:rPr>
          <w:rFonts w:cs="Times New Roman"/>
          <w:sz w:val="28"/>
          <w:szCs w:val="28"/>
        </w:rPr>
      </w:pPr>
      <w:r w:rsidRPr="0046213C">
        <w:rPr>
          <w:rFonts w:cs="Times New Roman"/>
          <w:sz w:val="28"/>
          <w:szCs w:val="28"/>
        </w:rPr>
        <w:t xml:space="preserve">       </w:t>
      </w:r>
      <w:r w:rsidR="000303E9" w:rsidRPr="0046213C">
        <w:rPr>
          <w:rFonts w:cs="Times New Roman"/>
          <w:sz w:val="28"/>
          <w:szCs w:val="28"/>
        </w:rPr>
        <w:t xml:space="preserve">                                </w:t>
      </w:r>
      <w:r w:rsidR="00EC0CD6" w:rsidRPr="0046213C">
        <w:rPr>
          <w:rFonts w:cs="Times New Roman"/>
          <w:sz w:val="28"/>
          <w:szCs w:val="28"/>
        </w:rPr>
        <w:t xml:space="preserve">                                                                           </w:t>
      </w:r>
      <w:r w:rsidR="00B67F4E" w:rsidRPr="0046213C">
        <w:rPr>
          <w:rFonts w:cs="Times New Roman"/>
          <w:sz w:val="28"/>
          <w:szCs w:val="28"/>
        </w:rPr>
        <w:t xml:space="preserve">                                                                                            </w:t>
      </w:r>
      <w:r w:rsidR="00EC0CD6" w:rsidRPr="0046213C">
        <w:rPr>
          <w:rFonts w:cs="Times New Roman"/>
          <w:sz w:val="28"/>
          <w:szCs w:val="28"/>
        </w:rPr>
        <w:t xml:space="preserve">                                                                             </w:t>
      </w:r>
    </w:p>
    <w:sectPr w:rsidR="00897187" w:rsidRPr="0046213C" w:rsidSect="00C159F6">
      <w:footerReference w:type="default" r:id="rId18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A39475C" w14:textId="77777777" w:rsidR="00FD3CC3" w:rsidRDefault="00FD3CC3" w:rsidP="00C159F6">
      <w:r>
        <w:separator/>
      </w:r>
    </w:p>
  </w:endnote>
  <w:endnote w:type="continuationSeparator" w:id="0">
    <w:p w14:paraId="02B5A25E" w14:textId="77777777" w:rsidR="00FD3CC3" w:rsidRDefault="00FD3CC3" w:rsidP="00C159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0"/>
    <w:family w:val="decorative"/>
    <w:pitch w:val="variable"/>
    <w:sig w:usb0="00000003" w:usb1="00000000" w:usb2="00000000" w:usb3="00000000" w:csb0="80000001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NSimSun">
    <w:panose1 w:val="02010609030101010101"/>
    <w:charset w:val="86"/>
    <w:family w:val="modern"/>
    <w:pitch w:val="fixed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angal">
    <w:panose1 w:val="02040503050203030202"/>
    <w:charset w:val="01"/>
    <w:family w:val="roman"/>
    <w:pitch w:val="variable"/>
    <w:sig w:usb0="0000A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031156005"/>
      <w:docPartObj>
        <w:docPartGallery w:val="Page Numbers (Bottom of Page)"/>
        <w:docPartUnique/>
      </w:docPartObj>
    </w:sdtPr>
    <w:sdtEndPr/>
    <w:sdtContent>
      <w:p w14:paraId="7BCCF90D" w14:textId="733B2447" w:rsidR="00C159F6" w:rsidRDefault="00C159F6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50CC86FC" w14:textId="77777777" w:rsidR="00C159F6" w:rsidRDefault="00C159F6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C170CDF" w14:textId="77777777" w:rsidR="00FD3CC3" w:rsidRDefault="00FD3CC3" w:rsidP="00C159F6">
      <w:r>
        <w:separator/>
      </w:r>
    </w:p>
  </w:footnote>
  <w:footnote w:type="continuationSeparator" w:id="0">
    <w:p w14:paraId="0F72F816" w14:textId="77777777" w:rsidR="00FD3CC3" w:rsidRDefault="00FD3CC3" w:rsidP="00C159F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A3C0829"/>
    <w:multiLevelType w:val="multilevel"/>
    <w:tmpl w:val="6A3E309A"/>
    <w:lvl w:ilvl="0">
      <w:start w:val="1"/>
      <w:numFmt w:val="decimal"/>
      <w:lvlText w:val="%1."/>
      <w:lvlJc w:val="left"/>
      <w:pPr>
        <w:ind w:left="1068" w:hanging="360"/>
      </w:pPr>
    </w:lvl>
    <w:lvl w:ilvl="1">
      <w:start w:val="1"/>
      <w:numFmt w:val="lowerLetter"/>
      <w:lvlText w:val="%2."/>
      <w:lvlJc w:val="left"/>
      <w:pPr>
        <w:ind w:left="1788" w:hanging="360"/>
      </w:pPr>
    </w:lvl>
    <w:lvl w:ilvl="2">
      <w:start w:val="1"/>
      <w:numFmt w:val="lowerRoman"/>
      <w:lvlText w:val="%3."/>
      <w:lvlJc w:val="right"/>
      <w:pPr>
        <w:ind w:left="2508" w:hanging="180"/>
      </w:pPr>
    </w:lvl>
    <w:lvl w:ilvl="3">
      <w:start w:val="1"/>
      <w:numFmt w:val="decimal"/>
      <w:lvlText w:val="%4."/>
      <w:lvlJc w:val="left"/>
      <w:pPr>
        <w:ind w:left="3228" w:hanging="360"/>
      </w:pPr>
    </w:lvl>
    <w:lvl w:ilvl="4">
      <w:start w:val="1"/>
      <w:numFmt w:val="lowerLetter"/>
      <w:lvlText w:val="%5."/>
      <w:lvlJc w:val="left"/>
      <w:pPr>
        <w:ind w:left="3948" w:hanging="360"/>
      </w:pPr>
    </w:lvl>
    <w:lvl w:ilvl="5">
      <w:start w:val="1"/>
      <w:numFmt w:val="lowerRoman"/>
      <w:lvlText w:val="%6."/>
      <w:lvlJc w:val="right"/>
      <w:pPr>
        <w:ind w:left="4668" w:hanging="180"/>
      </w:pPr>
    </w:lvl>
    <w:lvl w:ilvl="6">
      <w:start w:val="1"/>
      <w:numFmt w:val="decimal"/>
      <w:lvlText w:val="%7."/>
      <w:lvlJc w:val="left"/>
      <w:pPr>
        <w:ind w:left="5388" w:hanging="360"/>
      </w:pPr>
    </w:lvl>
    <w:lvl w:ilvl="7">
      <w:start w:val="1"/>
      <w:numFmt w:val="lowerLetter"/>
      <w:lvlText w:val="%8."/>
      <w:lvlJc w:val="left"/>
      <w:pPr>
        <w:ind w:left="6108" w:hanging="360"/>
      </w:pPr>
    </w:lvl>
    <w:lvl w:ilvl="8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3010218D"/>
    <w:multiLevelType w:val="hybridMultilevel"/>
    <w:tmpl w:val="99A275E8"/>
    <w:lvl w:ilvl="0" w:tplc="80863840">
      <w:start w:val="1"/>
      <w:numFmt w:val="decimal"/>
      <w:lvlText w:val="%1."/>
      <w:lvlJc w:val="left"/>
      <w:pPr>
        <w:tabs>
          <w:tab w:val="num" w:pos="700"/>
        </w:tabs>
        <w:ind w:left="700" w:hanging="34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3D9F4623"/>
    <w:multiLevelType w:val="hybridMultilevel"/>
    <w:tmpl w:val="B560AF68"/>
    <w:lvl w:ilvl="0" w:tplc="E744AAEE">
      <w:start w:val="1"/>
      <w:numFmt w:val="decimal"/>
      <w:lvlText w:val="%1."/>
      <w:lvlJc w:val="left"/>
      <w:pPr>
        <w:tabs>
          <w:tab w:val="num" w:pos="700"/>
        </w:tabs>
        <w:ind w:left="700" w:hanging="34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62966D4"/>
    <w:multiLevelType w:val="hybridMultilevel"/>
    <w:tmpl w:val="5A0E2494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58015599"/>
    <w:multiLevelType w:val="hybridMultilevel"/>
    <w:tmpl w:val="1F76556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642E0971"/>
    <w:multiLevelType w:val="hybridMultilevel"/>
    <w:tmpl w:val="D74CFDA6"/>
    <w:lvl w:ilvl="0" w:tplc="53E274BC">
      <w:start w:val="1"/>
      <w:numFmt w:val="decimal"/>
      <w:lvlText w:val="%1."/>
      <w:lvlJc w:val="left"/>
      <w:pPr>
        <w:tabs>
          <w:tab w:val="num" w:pos="700"/>
        </w:tabs>
        <w:ind w:left="700" w:hanging="34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6EAD26B5"/>
    <w:multiLevelType w:val="hybridMultilevel"/>
    <w:tmpl w:val="47A84EAE"/>
    <w:lvl w:ilvl="0" w:tplc="AE80E8A6">
      <w:start w:val="1"/>
      <w:numFmt w:val="decimal"/>
      <w:lvlText w:val="%1."/>
      <w:lvlJc w:val="left"/>
      <w:pPr>
        <w:tabs>
          <w:tab w:val="num" w:pos="700"/>
        </w:tabs>
        <w:ind w:left="700" w:hanging="34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71AD4586"/>
    <w:multiLevelType w:val="hybridMultilevel"/>
    <w:tmpl w:val="DDF0FA10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750A4485"/>
    <w:multiLevelType w:val="hybridMultilevel"/>
    <w:tmpl w:val="B560AF68"/>
    <w:lvl w:ilvl="0" w:tplc="E744AAEE">
      <w:start w:val="1"/>
      <w:numFmt w:val="decimal"/>
      <w:lvlText w:val="%1."/>
      <w:lvlJc w:val="left"/>
      <w:pPr>
        <w:tabs>
          <w:tab w:val="num" w:pos="700"/>
        </w:tabs>
        <w:ind w:left="700" w:hanging="34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C0E0632"/>
    <w:multiLevelType w:val="hybridMultilevel"/>
    <w:tmpl w:val="B3929EC8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7E303F6E"/>
    <w:multiLevelType w:val="hybridMultilevel"/>
    <w:tmpl w:val="386AAA08"/>
    <w:lvl w:ilvl="0" w:tplc="6C521C46">
      <w:start w:val="1"/>
      <w:numFmt w:val="decimal"/>
      <w:lvlText w:val="%1."/>
      <w:lvlJc w:val="left"/>
      <w:pPr>
        <w:tabs>
          <w:tab w:val="num" w:pos="700"/>
        </w:tabs>
        <w:ind w:left="700" w:hanging="34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 w16cid:durableId="2110615668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103720245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 w16cid:durableId="1050885543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 w16cid:durableId="159339114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 w16cid:durableId="779910131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 w16cid:durableId="123975151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 w16cid:durableId="743911060">
    <w:abstractNumId w:val="1"/>
  </w:num>
  <w:num w:numId="8" w16cid:durableId="1686441131">
    <w:abstractNumId w:val="9"/>
  </w:num>
  <w:num w:numId="9" w16cid:durableId="617687693">
    <w:abstractNumId w:val="4"/>
  </w:num>
  <w:num w:numId="10" w16cid:durableId="1007438119">
    <w:abstractNumId w:val="7"/>
  </w:num>
  <w:num w:numId="11" w16cid:durableId="1354501070">
    <w:abstractNumId w:val="3"/>
  </w:num>
  <w:num w:numId="12" w16cid:durableId="118288907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4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0412B"/>
    <w:rsid w:val="00017B9E"/>
    <w:rsid w:val="000303E9"/>
    <w:rsid w:val="00081229"/>
    <w:rsid w:val="0014766D"/>
    <w:rsid w:val="001570F2"/>
    <w:rsid w:val="001C7611"/>
    <w:rsid w:val="001E32A3"/>
    <w:rsid w:val="00221A3F"/>
    <w:rsid w:val="00241C11"/>
    <w:rsid w:val="002438C9"/>
    <w:rsid w:val="00271F42"/>
    <w:rsid w:val="002B08AC"/>
    <w:rsid w:val="002C2D89"/>
    <w:rsid w:val="002D474E"/>
    <w:rsid w:val="002F2923"/>
    <w:rsid w:val="002F303F"/>
    <w:rsid w:val="0031481E"/>
    <w:rsid w:val="003257C0"/>
    <w:rsid w:val="00344E89"/>
    <w:rsid w:val="00344EA0"/>
    <w:rsid w:val="003A3443"/>
    <w:rsid w:val="0046213C"/>
    <w:rsid w:val="00464145"/>
    <w:rsid w:val="00483B9C"/>
    <w:rsid w:val="00497EE6"/>
    <w:rsid w:val="004D2E7B"/>
    <w:rsid w:val="004F1753"/>
    <w:rsid w:val="004F1D74"/>
    <w:rsid w:val="005170B5"/>
    <w:rsid w:val="00526967"/>
    <w:rsid w:val="00583342"/>
    <w:rsid w:val="00594718"/>
    <w:rsid w:val="005C143E"/>
    <w:rsid w:val="005E763B"/>
    <w:rsid w:val="00606788"/>
    <w:rsid w:val="0060689D"/>
    <w:rsid w:val="006212D5"/>
    <w:rsid w:val="0065360D"/>
    <w:rsid w:val="007353D7"/>
    <w:rsid w:val="007368EB"/>
    <w:rsid w:val="0073713F"/>
    <w:rsid w:val="00771084"/>
    <w:rsid w:val="00792235"/>
    <w:rsid w:val="007934AC"/>
    <w:rsid w:val="00794E81"/>
    <w:rsid w:val="0079587E"/>
    <w:rsid w:val="007D32A2"/>
    <w:rsid w:val="007D3535"/>
    <w:rsid w:val="007E5A15"/>
    <w:rsid w:val="007E6DAE"/>
    <w:rsid w:val="0087587F"/>
    <w:rsid w:val="00891F39"/>
    <w:rsid w:val="008928F4"/>
    <w:rsid w:val="00897187"/>
    <w:rsid w:val="008C51FA"/>
    <w:rsid w:val="008F126F"/>
    <w:rsid w:val="0090010C"/>
    <w:rsid w:val="0099563A"/>
    <w:rsid w:val="00A25F55"/>
    <w:rsid w:val="00A373CE"/>
    <w:rsid w:val="00A627E5"/>
    <w:rsid w:val="00A74119"/>
    <w:rsid w:val="00A84CDB"/>
    <w:rsid w:val="00A93B08"/>
    <w:rsid w:val="00AA2D41"/>
    <w:rsid w:val="00AC67D3"/>
    <w:rsid w:val="00B67F4E"/>
    <w:rsid w:val="00BB20E4"/>
    <w:rsid w:val="00BB23F6"/>
    <w:rsid w:val="00BC155E"/>
    <w:rsid w:val="00C0412B"/>
    <w:rsid w:val="00C159F6"/>
    <w:rsid w:val="00C41056"/>
    <w:rsid w:val="00C632E9"/>
    <w:rsid w:val="00C91E55"/>
    <w:rsid w:val="00CA0ACB"/>
    <w:rsid w:val="00CD06E6"/>
    <w:rsid w:val="00CD455A"/>
    <w:rsid w:val="00CF380E"/>
    <w:rsid w:val="00D10F77"/>
    <w:rsid w:val="00D2745D"/>
    <w:rsid w:val="00DF4384"/>
    <w:rsid w:val="00E0467C"/>
    <w:rsid w:val="00E95044"/>
    <w:rsid w:val="00E952F3"/>
    <w:rsid w:val="00EC0CD6"/>
    <w:rsid w:val="00EE2158"/>
    <w:rsid w:val="00F04388"/>
    <w:rsid w:val="00F338FA"/>
    <w:rsid w:val="00F40506"/>
    <w:rsid w:val="00F91FD2"/>
    <w:rsid w:val="00FD3CC3"/>
    <w:rsid w:val="68F58E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7D053455"/>
  <w15:chartTrackingRefBased/>
  <w15:docId w15:val="{D10CD0C0-172E-4F94-BE8F-742C66CFAA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25F55"/>
    <w:pPr>
      <w:suppressAutoHyphens/>
      <w:spacing w:after="0" w:line="240" w:lineRule="auto"/>
      <w:ind w:firstLine="288"/>
    </w:pPr>
    <w:rPr>
      <w:rFonts w:ascii="Times New Roman" w:eastAsia="NSimSun" w:hAnsi="Times New Roman" w:cs="Arial"/>
      <w:kern w:val="2"/>
      <w:sz w:val="24"/>
      <w:szCs w:val="24"/>
      <w:lang w:eastAsia="zh-CN" w:bidi="hi-IN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A25F55"/>
    <w:pPr>
      <w:keepNext/>
      <w:keepLines/>
      <w:spacing w:before="40"/>
      <w:outlineLvl w:val="3"/>
    </w:pPr>
    <w:rPr>
      <w:rFonts w:eastAsia="Times New Roman"/>
      <w:i/>
      <w:iCs/>
      <w:color w:val="2F549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40">
    <w:name w:val="Заголовок 4 Знак"/>
    <w:basedOn w:val="a0"/>
    <w:link w:val="4"/>
    <w:uiPriority w:val="9"/>
    <w:semiHidden/>
    <w:rsid w:val="00A25F55"/>
    <w:rPr>
      <w:rFonts w:ascii="Times New Roman" w:eastAsia="Times New Roman" w:hAnsi="Times New Roman" w:cs="Arial"/>
      <w:i/>
      <w:iCs/>
      <w:color w:val="2F5496"/>
      <w:kern w:val="2"/>
      <w:sz w:val="24"/>
      <w:szCs w:val="24"/>
      <w:lang w:eastAsia="zh-CN" w:bidi="hi-IN"/>
    </w:rPr>
  </w:style>
  <w:style w:type="paragraph" w:customStyle="1" w:styleId="a3">
    <w:name w:val="титульный лист"/>
    <w:basedOn w:val="a"/>
    <w:qFormat/>
    <w:rsid w:val="00A25F55"/>
    <w:pPr>
      <w:spacing w:line="264" w:lineRule="auto"/>
      <w:ind w:firstLine="0"/>
      <w:jc w:val="center"/>
    </w:pPr>
    <w:rPr>
      <w:sz w:val="28"/>
    </w:rPr>
  </w:style>
  <w:style w:type="paragraph" w:styleId="a4">
    <w:name w:val="List Paragraph"/>
    <w:basedOn w:val="a"/>
    <w:uiPriority w:val="34"/>
    <w:qFormat/>
    <w:rsid w:val="00E0467C"/>
    <w:pPr>
      <w:ind w:left="720"/>
      <w:contextualSpacing/>
    </w:pPr>
    <w:rPr>
      <w:rFonts w:cs="Mangal"/>
      <w:szCs w:val="21"/>
    </w:rPr>
  </w:style>
  <w:style w:type="character" w:customStyle="1" w:styleId="messagemeta">
    <w:name w:val="messagemeta"/>
    <w:basedOn w:val="a0"/>
    <w:rsid w:val="00DF4384"/>
  </w:style>
  <w:style w:type="character" w:customStyle="1" w:styleId="message-time">
    <w:name w:val="message-time"/>
    <w:basedOn w:val="a0"/>
    <w:rsid w:val="00DF4384"/>
  </w:style>
  <w:style w:type="paragraph" w:styleId="a5">
    <w:name w:val="header"/>
    <w:basedOn w:val="a"/>
    <w:link w:val="a6"/>
    <w:uiPriority w:val="99"/>
    <w:unhideWhenUsed/>
    <w:rsid w:val="00C159F6"/>
    <w:pPr>
      <w:tabs>
        <w:tab w:val="center" w:pos="4677"/>
        <w:tab w:val="right" w:pos="9355"/>
      </w:tabs>
    </w:pPr>
    <w:rPr>
      <w:rFonts w:cs="Mangal"/>
      <w:szCs w:val="21"/>
    </w:rPr>
  </w:style>
  <w:style w:type="character" w:customStyle="1" w:styleId="a6">
    <w:name w:val="Верхний колонтитул Знак"/>
    <w:basedOn w:val="a0"/>
    <w:link w:val="a5"/>
    <w:uiPriority w:val="99"/>
    <w:rsid w:val="00C159F6"/>
    <w:rPr>
      <w:rFonts w:ascii="Times New Roman" w:eastAsia="NSimSun" w:hAnsi="Times New Roman" w:cs="Mangal"/>
      <w:kern w:val="2"/>
      <w:sz w:val="24"/>
      <w:szCs w:val="21"/>
      <w:lang w:eastAsia="zh-CN" w:bidi="hi-IN"/>
    </w:rPr>
  </w:style>
  <w:style w:type="paragraph" w:styleId="a7">
    <w:name w:val="footer"/>
    <w:basedOn w:val="a"/>
    <w:link w:val="a8"/>
    <w:uiPriority w:val="99"/>
    <w:unhideWhenUsed/>
    <w:rsid w:val="00C159F6"/>
    <w:pPr>
      <w:tabs>
        <w:tab w:val="center" w:pos="4677"/>
        <w:tab w:val="right" w:pos="9355"/>
      </w:tabs>
    </w:pPr>
    <w:rPr>
      <w:rFonts w:cs="Mangal"/>
      <w:szCs w:val="21"/>
    </w:rPr>
  </w:style>
  <w:style w:type="character" w:customStyle="1" w:styleId="a8">
    <w:name w:val="Нижний колонтитул Знак"/>
    <w:basedOn w:val="a0"/>
    <w:link w:val="a7"/>
    <w:uiPriority w:val="99"/>
    <w:rsid w:val="00C159F6"/>
    <w:rPr>
      <w:rFonts w:ascii="Times New Roman" w:eastAsia="NSimSun" w:hAnsi="Times New Roman" w:cs="Mangal"/>
      <w:kern w:val="2"/>
      <w:sz w:val="24"/>
      <w:szCs w:val="21"/>
      <w:lang w:eastAsia="zh-CN"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864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352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244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9113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4685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276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336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492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183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814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090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185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046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0456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782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413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24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4474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8735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46925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27000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299336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05257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90705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864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81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375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735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877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755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088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589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95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233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541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060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725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827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861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124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493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889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763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669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9417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4718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5767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6511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5126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6697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2487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2867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928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64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9254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6797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418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8991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8896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468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2701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0644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6085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1374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28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54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AAF75AA-C986-4C5C-B960-4C9EB2CC69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10</Pages>
  <Words>1842</Words>
  <Characters>10501</Characters>
  <Application>Microsoft Office Word</Application>
  <DocSecurity>0</DocSecurity>
  <Lines>87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3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тас Озюменко</dc:creator>
  <cp:keywords/>
  <dc:description/>
  <cp:lastModifiedBy>Microsoft Office User</cp:lastModifiedBy>
  <cp:revision>3</cp:revision>
  <cp:lastPrinted>2022-10-27T04:33:00Z</cp:lastPrinted>
  <dcterms:created xsi:type="dcterms:W3CDTF">2023-04-12T11:59:00Z</dcterms:created>
  <dcterms:modified xsi:type="dcterms:W3CDTF">2023-04-13T17:17:00Z</dcterms:modified>
</cp:coreProperties>
</file>